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552CFE" w14:textId="77777777" w:rsidR="00443DA1" w:rsidRPr="00127598" w:rsidRDefault="00443DA1" w:rsidP="00443DA1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127598">
        <w:rPr>
          <w:rStyle w:val="fontstyle01"/>
          <w:rFonts w:ascii="Times New Roman" w:hAnsi="Times New Roman" w:cs="Times New Roman"/>
        </w:rPr>
        <w:t>Міністерство освіти і науки України</w:t>
      </w:r>
      <w:r w:rsidRPr="00127598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27598">
        <w:rPr>
          <w:rStyle w:val="fontstyle01"/>
          <w:rFonts w:ascii="Times New Roman" w:hAnsi="Times New Roman" w:cs="Times New Roman"/>
        </w:rPr>
        <w:t>Національний технічний університет України «Київський політехнічний</w:t>
      </w:r>
      <w:r w:rsidRPr="00127598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27598">
        <w:rPr>
          <w:rStyle w:val="fontstyle01"/>
          <w:rFonts w:ascii="Times New Roman" w:hAnsi="Times New Roman" w:cs="Times New Roman"/>
        </w:rPr>
        <w:t>інститут імені Ігоря Сікорського"</w:t>
      </w:r>
      <w:r w:rsidRPr="00127598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27598">
        <w:rPr>
          <w:rStyle w:val="fontstyle01"/>
          <w:rFonts w:ascii="Times New Roman" w:hAnsi="Times New Roman" w:cs="Times New Roman"/>
        </w:rPr>
        <w:t>Факультет інформатики та обчислювальної техніки</w:t>
      </w:r>
      <w:r w:rsidRPr="00127598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27598">
        <w:rPr>
          <w:rStyle w:val="fontstyle01"/>
          <w:rFonts w:ascii="Times New Roman" w:hAnsi="Times New Roman" w:cs="Times New Roman"/>
        </w:rPr>
        <w:t>Кафедра інформатики та програмної інженерії</w:t>
      </w:r>
    </w:p>
    <w:p w14:paraId="79ABEAC1" w14:textId="2E82A9FB" w:rsidR="00443DA1" w:rsidRPr="00127598" w:rsidRDefault="00443DA1" w:rsidP="00443DA1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127598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27598">
        <w:rPr>
          <w:rStyle w:val="fontstyle01"/>
          <w:rFonts w:ascii="Times New Roman" w:hAnsi="Times New Roman" w:cs="Times New Roman"/>
        </w:rPr>
        <w:t>Звіт</w:t>
      </w:r>
      <w:r w:rsidRPr="00127598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27598">
        <w:rPr>
          <w:rStyle w:val="fontstyle01"/>
          <w:rFonts w:ascii="Times New Roman" w:hAnsi="Times New Roman" w:cs="Times New Roman"/>
        </w:rPr>
        <w:t>з лабораторної роботи № 6 з дисципліни</w:t>
      </w:r>
      <w:r w:rsidRPr="00127598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27598">
        <w:rPr>
          <w:rStyle w:val="fontstyle01"/>
          <w:rFonts w:ascii="Times New Roman" w:hAnsi="Times New Roman" w:cs="Times New Roman"/>
        </w:rPr>
        <w:t>«Алгоритми та структури даних-1.</w:t>
      </w:r>
      <w:r w:rsidRPr="00127598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27598">
        <w:rPr>
          <w:rStyle w:val="fontstyle01"/>
          <w:rFonts w:ascii="Times New Roman" w:hAnsi="Times New Roman" w:cs="Times New Roman"/>
        </w:rPr>
        <w:t>Основи алгоритмізації»</w:t>
      </w:r>
      <w:r w:rsidRPr="00127598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27598">
        <w:rPr>
          <w:rStyle w:val="fontstyle01"/>
          <w:rFonts w:ascii="Times New Roman" w:hAnsi="Times New Roman" w:cs="Times New Roman"/>
        </w:rPr>
        <w:t>«Дослідження рекурсивних алгоритмів»</w:t>
      </w:r>
    </w:p>
    <w:p w14:paraId="5359F030" w14:textId="77777777" w:rsidR="00443DA1" w:rsidRPr="00127598" w:rsidRDefault="00443DA1" w:rsidP="00443DA1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127598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27598">
        <w:rPr>
          <w:rStyle w:val="fontstyle01"/>
          <w:rFonts w:ascii="Times New Roman" w:hAnsi="Times New Roman" w:cs="Times New Roman"/>
        </w:rPr>
        <w:t>Варіант__16__</w:t>
      </w:r>
    </w:p>
    <w:p w14:paraId="3C6047DD" w14:textId="77777777" w:rsidR="00443DA1" w:rsidRPr="00127598" w:rsidRDefault="00443DA1" w:rsidP="00443DA1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54B1CEBD" w14:textId="77777777" w:rsidR="00443DA1" w:rsidRPr="00127598" w:rsidRDefault="00443DA1" w:rsidP="00443DA1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44550040" w14:textId="77777777" w:rsidR="00443DA1" w:rsidRPr="00127598" w:rsidRDefault="00443DA1" w:rsidP="00443DA1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127598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27598">
        <w:rPr>
          <w:rStyle w:val="fontstyle01"/>
          <w:rFonts w:ascii="Times New Roman" w:hAnsi="Times New Roman" w:cs="Times New Roman"/>
        </w:rPr>
        <w:t>Виконав студент __ІП-15, Куманецька І. В.___</w:t>
      </w:r>
      <w:r w:rsidRPr="00127598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27598">
        <w:rPr>
          <w:rStyle w:val="fontstyle01"/>
          <w:rFonts w:ascii="Times New Roman" w:hAnsi="Times New Roman" w:cs="Times New Roman"/>
        </w:rPr>
        <w:t>Перевірив _</w:t>
      </w:r>
      <w:proofErr w:type="spellStart"/>
      <w:r w:rsidRPr="00127598">
        <w:rPr>
          <w:rStyle w:val="fontstyle01"/>
          <w:rFonts w:ascii="Times New Roman" w:hAnsi="Times New Roman" w:cs="Times New Roman"/>
        </w:rPr>
        <w:t>Вечерковська</w:t>
      </w:r>
      <w:proofErr w:type="spellEnd"/>
      <w:r w:rsidRPr="00127598">
        <w:rPr>
          <w:rStyle w:val="fontstyle01"/>
          <w:rFonts w:ascii="Times New Roman" w:hAnsi="Times New Roman" w:cs="Times New Roman"/>
        </w:rPr>
        <w:t xml:space="preserve"> А. С.______</w:t>
      </w:r>
      <w:r w:rsidRPr="00127598">
        <w:rPr>
          <w:rFonts w:ascii="Times New Roman" w:hAnsi="Times New Roman" w:cs="Times New Roman"/>
          <w:color w:val="000000"/>
          <w:sz w:val="28"/>
          <w:szCs w:val="28"/>
        </w:rPr>
        <w:br/>
      </w:r>
    </w:p>
    <w:p w14:paraId="0BF77E0E" w14:textId="77777777" w:rsidR="00443DA1" w:rsidRPr="00127598" w:rsidRDefault="00443DA1" w:rsidP="00443DA1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30AB9AA8" w14:textId="77777777" w:rsidR="00443DA1" w:rsidRPr="00127598" w:rsidRDefault="00443DA1" w:rsidP="00443DA1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4258E204" w14:textId="77777777" w:rsidR="00443DA1" w:rsidRPr="00127598" w:rsidRDefault="00443DA1" w:rsidP="00443DA1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66E39C20" w14:textId="77777777" w:rsidR="00443DA1" w:rsidRPr="00127598" w:rsidRDefault="00443DA1" w:rsidP="00443DA1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44E96E50" w14:textId="77777777" w:rsidR="00443DA1" w:rsidRPr="00127598" w:rsidRDefault="00443DA1" w:rsidP="00443DA1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127598">
        <w:rPr>
          <w:rStyle w:val="fontstyle01"/>
          <w:rFonts w:ascii="Times New Roman" w:hAnsi="Times New Roman" w:cs="Times New Roman"/>
        </w:rPr>
        <w:t>Київ 2021</w:t>
      </w:r>
    </w:p>
    <w:p w14:paraId="4A39C21D" w14:textId="0A0CFF03" w:rsidR="00443DA1" w:rsidRPr="00127598" w:rsidRDefault="00443DA1" w:rsidP="00443DA1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127598">
        <w:rPr>
          <w:rStyle w:val="fontstyle01"/>
          <w:rFonts w:ascii="Times New Roman" w:hAnsi="Times New Roman" w:cs="Times New Roman"/>
          <w:b/>
          <w:bCs/>
        </w:rPr>
        <w:lastRenderedPageBreak/>
        <w:t>Лабораторна робота 6</w:t>
      </w:r>
    </w:p>
    <w:p w14:paraId="24D89E37" w14:textId="7B9F3801" w:rsidR="00443DA1" w:rsidRPr="00127598" w:rsidRDefault="00443DA1" w:rsidP="00443DA1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127598">
        <w:rPr>
          <w:rStyle w:val="fontstyle01"/>
          <w:rFonts w:ascii="Times New Roman" w:hAnsi="Times New Roman" w:cs="Times New Roman"/>
          <w:b/>
          <w:bCs/>
        </w:rPr>
        <w:t>Дослідження рекурсивних алгоритмів</w:t>
      </w:r>
    </w:p>
    <w:p w14:paraId="253A68FE" w14:textId="4648AEEA" w:rsidR="00443DA1" w:rsidRPr="00127598" w:rsidRDefault="00443DA1" w:rsidP="00443DA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27598">
        <w:rPr>
          <w:rStyle w:val="fontstyle01"/>
          <w:rFonts w:ascii="Times New Roman" w:hAnsi="Times New Roman" w:cs="Times New Roman"/>
          <w:b/>
          <w:bCs/>
        </w:rPr>
        <w:t>Мета</w:t>
      </w:r>
      <w:r w:rsidRPr="00127598">
        <w:rPr>
          <w:rStyle w:val="fontstyle01"/>
          <w:rFonts w:ascii="Times New Roman" w:hAnsi="Times New Roman" w:cs="Times New Roman"/>
        </w:rPr>
        <w:t xml:space="preserve"> – </w:t>
      </w:r>
      <w:r w:rsidRPr="00127598">
        <w:rPr>
          <w:rFonts w:ascii="Times New Roman" w:hAnsi="Times New Roman" w:cs="Times New Roman"/>
          <w:sz w:val="28"/>
          <w:szCs w:val="28"/>
        </w:rPr>
        <w:t>дослідити особливості роботи рекурсивних алгоритмів та набути практичних навичок їх використання під час складання програмних специфікацій підпрограм.</w:t>
      </w:r>
    </w:p>
    <w:p w14:paraId="4CDA96EA" w14:textId="77777777" w:rsidR="00443DA1" w:rsidRPr="00127598" w:rsidRDefault="00443DA1" w:rsidP="00443DA1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color w:val="auto"/>
        </w:rPr>
      </w:pPr>
      <w:r w:rsidRPr="00127598">
        <w:rPr>
          <w:rStyle w:val="fontstyle01"/>
          <w:rFonts w:ascii="Times New Roman" w:hAnsi="Times New Roman" w:cs="Times New Roman"/>
          <w:b/>
          <w:bCs/>
        </w:rPr>
        <w:t>Індивідуальне завдання</w:t>
      </w:r>
    </w:p>
    <w:p w14:paraId="78DC6326" w14:textId="77777777" w:rsidR="00443DA1" w:rsidRPr="00127598" w:rsidRDefault="00443DA1" w:rsidP="00443DA1">
      <w:pPr>
        <w:ind w:firstLine="851"/>
        <w:rPr>
          <w:rStyle w:val="fontstyle01"/>
          <w:rFonts w:ascii="Times New Roman" w:hAnsi="Times New Roman" w:cs="Times New Roman"/>
          <w:b/>
          <w:bCs/>
        </w:rPr>
      </w:pPr>
      <w:r w:rsidRPr="00127598">
        <w:rPr>
          <w:rStyle w:val="fontstyle01"/>
          <w:rFonts w:ascii="Times New Roman" w:hAnsi="Times New Roman" w:cs="Times New Roman"/>
          <w:b/>
          <w:bCs/>
        </w:rPr>
        <w:t>Варіант 16</w:t>
      </w:r>
    </w:p>
    <w:p w14:paraId="39D4A855" w14:textId="0C18CFAD" w:rsidR="00443DA1" w:rsidRPr="00127598" w:rsidRDefault="00443DA1" w:rsidP="00443DA1">
      <w:pPr>
        <w:rPr>
          <w:rFonts w:ascii="Times New Roman" w:hAnsi="Times New Roman" w:cs="Times New Roman"/>
          <w:sz w:val="28"/>
          <w:szCs w:val="28"/>
        </w:rPr>
      </w:pPr>
      <w:r w:rsidRPr="0012759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F2C0747" wp14:editId="6F9F3F3B">
            <wp:extent cx="5908221" cy="2476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11992" cy="247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AA4B7" w14:textId="77777777" w:rsidR="00443DA1" w:rsidRPr="00127598" w:rsidRDefault="00443DA1" w:rsidP="00443DA1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127598">
        <w:rPr>
          <w:rStyle w:val="fontstyle01"/>
          <w:rFonts w:ascii="Times New Roman" w:hAnsi="Times New Roman" w:cs="Times New Roman"/>
          <w:b/>
          <w:bCs/>
        </w:rPr>
        <w:t>Постановка задачі</w:t>
      </w:r>
    </w:p>
    <w:p w14:paraId="009DC02C" w14:textId="7C7C6046" w:rsidR="00443DA1" w:rsidRPr="00127598" w:rsidRDefault="00121541" w:rsidP="00443DA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27598">
        <w:rPr>
          <w:rFonts w:ascii="Times New Roman" w:hAnsi="Times New Roman" w:cs="Times New Roman"/>
          <w:sz w:val="28"/>
          <w:szCs w:val="28"/>
        </w:rPr>
        <w:t>Знайти всі прості дільники заданого натурального числа</w:t>
      </w:r>
      <w:r w:rsidR="00443DA1" w:rsidRPr="00127598">
        <w:rPr>
          <w:rFonts w:ascii="Times New Roman" w:hAnsi="Times New Roman" w:cs="Times New Roman"/>
          <w:sz w:val="28"/>
          <w:szCs w:val="28"/>
        </w:rPr>
        <w:t>. Результатом виведення ма</w:t>
      </w:r>
      <w:r w:rsidRPr="00127598">
        <w:rPr>
          <w:rFonts w:ascii="Times New Roman" w:hAnsi="Times New Roman" w:cs="Times New Roman"/>
          <w:sz w:val="28"/>
          <w:szCs w:val="28"/>
        </w:rPr>
        <w:t>ють бути власне дільники</w:t>
      </w:r>
      <w:r w:rsidR="00443DA1" w:rsidRPr="00127598">
        <w:rPr>
          <w:rFonts w:ascii="Times New Roman" w:hAnsi="Times New Roman" w:cs="Times New Roman"/>
          <w:sz w:val="28"/>
          <w:szCs w:val="28"/>
        </w:rPr>
        <w:t>.</w:t>
      </w:r>
    </w:p>
    <w:p w14:paraId="3EE21A99" w14:textId="77777777" w:rsidR="00443DA1" w:rsidRPr="00127598" w:rsidRDefault="00443DA1" w:rsidP="00443DA1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>Побудова математичної моделі</w:t>
      </w:r>
    </w:p>
    <w:tbl>
      <w:tblPr>
        <w:tblStyle w:val="ab"/>
        <w:tblW w:w="9776" w:type="dxa"/>
        <w:tblLook w:val="04A0" w:firstRow="1" w:lastRow="0" w:firstColumn="1" w:lastColumn="0" w:noHBand="0" w:noVBand="1"/>
      </w:tblPr>
      <w:tblGrid>
        <w:gridCol w:w="3256"/>
        <w:gridCol w:w="2551"/>
        <w:gridCol w:w="1559"/>
        <w:gridCol w:w="2410"/>
      </w:tblGrid>
      <w:tr w:rsidR="00443DA1" w:rsidRPr="00127598" w14:paraId="71FE6BAA" w14:textId="77777777" w:rsidTr="00BB6894">
        <w:tc>
          <w:tcPr>
            <w:tcW w:w="3256" w:type="dxa"/>
            <w:shd w:val="clear" w:color="auto" w:fill="D0CECE" w:themeFill="background2" w:themeFillShade="E6"/>
          </w:tcPr>
          <w:p w14:paraId="0323256C" w14:textId="77777777" w:rsidR="00443DA1" w:rsidRPr="00127598" w:rsidRDefault="00443DA1" w:rsidP="009E6F83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b/>
                <w:bCs/>
              </w:rPr>
            </w:pPr>
            <w:r w:rsidRPr="00127598">
              <w:rPr>
                <w:rStyle w:val="fontstyle01"/>
                <w:rFonts w:ascii="Times New Roman" w:hAnsi="Times New Roman" w:cs="Times New Roman"/>
                <w:b/>
                <w:bCs/>
              </w:rPr>
              <w:t>Змінна</w:t>
            </w:r>
          </w:p>
        </w:tc>
        <w:tc>
          <w:tcPr>
            <w:tcW w:w="2551" w:type="dxa"/>
            <w:shd w:val="clear" w:color="auto" w:fill="D0CECE" w:themeFill="background2" w:themeFillShade="E6"/>
          </w:tcPr>
          <w:p w14:paraId="765F43E6" w14:textId="77777777" w:rsidR="00443DA1" w:rsidRPr="00127598" w:rsidRDefault="00443DA1" w:rsidP="009E6F83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b/>
                <w:bCs/>
              </w:rPr>
            </w:pPr>
            <w:r w:rsidRPr="00127598">
              <w:rPr>
                <w:rStyle w:val="fontstyle01"/>
                <w:rFonts w:ascii="Times New Roman" w:hAnsi="Times New Roman" w:cs="Times New Roman"/>
                <w:b/>
                <w:bCs/>
              </w:rPr>
              <w:t>Тип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3FBCBA14" w14:textId="77777777" w:rsidR="00443DA1" w:rsidRPr="00127598" w:rsidRDefault="00443DA1" w:rsidP="009E6F83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b/>
                <w:bCs/>
              </w:rPr>
            </w:pPr>
            <w:r w:rsidRPr="00127598">
              <w:rPr>
                <w:rStyle w:val="fontstyle01"/>
                <w:rFonts w:ascii="Times New Roman" w:hAnsi="Times New Roman" w:cs="Times New Roman"/>
                <w:b/>
                <w:bCs/>
              </w:rPr>
              <w:t>Ім'я</w:t>
            </w:r>
          </w:p>
        </w:tc>
        <w:tc>
          <w:tcPr>
            <w:tcW w:w="2410" w:type="dxa"/>
            <w:shd w:val="clear" w:color="auto" w:fill="D0CECE" w:themeFill="background2" w:themeFillShade="E6"/>
          </w:tcPr>
          <w:p w14:paraId="463B74D8" w14:textId="77777777" w:rsidR="00443DA1" w:rsidRPr="00127598" w:rsidRDefault="00443DA1" w:rsidP="009E6F83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  <w:b/>
                <w:bCs/>
              </w:rPr>
            </w:pPr>
            <w:r w:rsidRPr="00127598">
              <w:rPr>
                <w:rStyle w:val="fontstyle01"/>
                <w:rFonts w:ascii="Times New Roman" w:hAnsi="Times New Roman" w:cs="Times New Roman"/>
                <w:b/>
                <w:bCs/>
              </w:rPr>
              <w:t>Призначення</w:t>
            </w:r>
          </w:p>
        </w:tc>
      </w:tr>
      <w:tr w:rsidR="00443DA1" w:rsidRPr="00127598" w14:paraId="7B835229" w14:textId="77777777" w:rsidTr="00BB6894">
        <w:tc>
          <w:tcPr>
            <w:tcW w:w="3256" w:type="dxa"/>
            <w:shd w:val="clear" w:color="auto" w:fill="auto"/>
          </w:tcPr>
          <w:p w14:paraId="487559DC" w14:textId="187453DE" w:rsidR="00443DA1" w:rsidRPr="00127598" w:rsidRDefault="00121541" w:rsidP="009E6F83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127598">
              <w:rPr>
                <w:rStyle w:val="fontstyle01"/>
                <w:rFonts w:ascii="Times New Roman" w:hAnsi="Times New Roman" w:cs="Times New Roman"/>
              </w:rPr>
              <w:t>Задане натуральне число</w:t>
            </w:r>
          </w:p>
        </w:tc>
        <w:tc>
          <w:tcPr>
            <w:tcW w:w="2551" w:type="dxa"/>
            <w:shd w:val="clear" w:color="auto" w:fill="auto"/>
          </w:tcPr>
          <w:p w14:paraId="59052590" w14:textId="77777777" w:rsidR="00443DA1" w:rsidRPr="00127598" w:rsidRDefault="00443DA1" w:rsidP="009E6F83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127598">
              <w:rPr>
                <w:rStyle w:val="fontstyle01"/>
                <w:rFonts w:ascii="Times New Roman" w:hAnsi="Times New Roman" w:cs="Times New Roman"/>
              </w:rPr>
              <w:t>Ціле натуральне</w:t>
            </w:r>
          </w:p>
        </w:tc>
        <w:tc>
          <w:tcPr>
            <w:tcW w:w="1559" w:type="dxa"/>
            <w:shd w:val="clear" w:color="auto" w:fill="auto"/>
          </w:tcPr>
          <w:p w14:paraId="357EDA95" w14:textId="203197B6" w:rsidR="00443DA1" w:rsidRPr="00127598" w:rsidRDefault="009A79F4" w:rsidP="009E6F83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proofErr w:type="spellStart"/>
            <w:r w:rsidRPr="00127598">
              <w:rPr>
                <w:rStyle w:val="fontstyle01"/>
                <w:rFonts w:ascii="Times New Roman" w:hAnsi="Times New Roman" w:cs="Times New Roman"/>
              </w:rPr>
              <w:t>chislo</w:t>
            </w:r>
            <w:proofErr w:type="spellEnd"/>
          </w:p>
        </w:tc>
        <w:tc>
          <w:tcPr>
            <w:tcW w:w="2410" w:type="dxa"/>
            <w:shd w:val="clear" w:color="auto" w:fill="auto"/>
          </w:tcPr>
          <w:p w14:paraId="5E9454BA" w14:textId="34DE99E8" w:rsidR="00443DA1" w:rsidRPr="00127598" w:rsidRDefault="00121541" w:rsidP="009E6F83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127598">
              <w:rPr>
                <w:rStyle w:val="fontstyle01"/>
                <w:rFonts w:ascii="Times New Roman" w:hAnsi="Times New Roman" w:cs="Times New Roman"/>
              </w:rPr>
              <w:t>Вхід</w:t>
            </w:r>
            <w:r w:rsidR="00443DA1" w:rsidRPr="00127598">
              <w:rPr>
                <w:rStyle w:val="fontstyle01"/>
                <w:rFonts w:ascii="Times New Roman" w:hAnsi="Times New Roman" w:cs="Times New Roman"/>
              </w:rPr>
              <w:t>ні дані</w:t>
            </w:r>
          </w:p>
        </w:tc>
      </w:tr>
      <w:tr w:rsidR="00443DA1" w:rsidRPr="00127598" w14:paraId="458C0A64" w14:textId="77777777" w:rsidTr="00BB6894">
        <w:tc>
          <w:tcPr>
            <w:tcW w:w="3256" w:type="dxa"/>
            <w:shd w:val="clear" w:color="auto" w:fill="auto"/>
          </w:tcPr>
          <w:p w14:paraId="77F3F2FD" w14:textId="608C8CCE" w:rsidR="00443DA1" w:rsidRPr="00127598" w:rsidRDefault="009A79F4" w:rsidP="009E6F83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127598">
              <w:rPr>
                <w:rStyle w:val="fontstyle01"/>
                <w:rFonts w:ascii="Times New Roman" w:hAnsi="Times New Roman" w:cs="Times New Roman"/>
              </w:rPr>
              <w:t>Число, для якого виводимо прості дільники</w:t>
            </w:r>
          </w:p>
        </w:tc>
        <w:tc>
          <w:tcPr>
            <w:tcW w:w="2551" w:type="dxa"/>
            <w:shd w:val="clear" w:color="auto" w:fill="auto"/>
          </w:tcPr>
          <w:p w14:paraId="64BDDD1A" w14:textId="77777777" w:rsidR="00443DA1" w:rsidRPr="00127598" w:rsidRDefault="00443DA1" w:rsidP="009E6F83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127598">
              <w:rPr>
                <w:rStyle w:val="fontstyle01"/>
                <w:rFonts w:ascii="Times New Roman" w:hAnsi="Times New Roman" w:cs="Times New Roman"/>
              </w:rPr>
              <w:t>Ціле натуральне</w:t>
            </w:r>
          </w:p>
        </w:tc>
        <w:tc>
          <w:tcPr>
            <w:tcW w:w="1559" w:type="dxa"/>
            <w:shd w:val="clear" w:color="auto" w:fill="auto"/>
          </w:tcPr>
          <w:p w14:paraId="62D81EC3" w14:textId="047B1C2F" w:rsidR="00443DA1" w:rsidRPr="00127598" w:rsidRDefault="009A79F4" w:rsidP="009E6F83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proofErr w:type="spellStart"/>
            <w:r w:rsidRPr="00127598">
              <w:rPr>
                <w:rStyle w:val="fontstyle01"/>
                <w:rFonts w:ascii="Times New Roman" w:hAnsi="Times New Roman" w:cs="Times New Roman"/>
              </w:rPr>
              <w:t>number</w:t>
            </w:r>
            <w:proofErr w:type="spellEnd"/>
          </w:p>
        </w:tc>
        <w:tc>
          <w:tcPr>
            <w:tcW w:w="2410" w:type="dxa"/>
            <w:shd w:val="clear" w:color="auto" w:fill="auto"/>
          </w:tcPr>
          <w:p w14:paraId="18210365" w14:textId="0ECA0F34" w:rsidR="00443DA1" w:rsidRPr="00127598" w:rsidRDefault="00443DA1" w:rsidP="009E6F83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127598">
              <w:rPr>
                <w:rStyle w:val="fontstyle01"/>
                <w:rFonts w:ascii="Times New Roman" w:hAnsi="Times New Roman" w:cs="Times New Roman"/>
              </w:rPr>
              <w:t>Проміжні дані</w:t>
            </w:r>
            <w:r w:rsidR="00BB6894" w:rsidRPr="00127598">
              <w:rPr>
                <w:rStyle w:val="fontstyle01"/>
                <w:rFonts w:ascii="Times New Roman" w:hAnsi="Times New Roman" w:cs="Times New Roman"/>
              </w:rPr>
              <w:t xml:space="preserve">, аргумент функції </w:t>
            </w:r>
            <w:proofErr w:type="spellStart"/>
            <w:r w:rsidR="00BB6894" w:rsidRPr="00127598">
              <w:rPr>
                <w:rStyle w:val="fontstyle01"/>
                <w:rFonts w:ascii="Times New Roman" w:hAnsi="Times New Roman" w:cs="Times New Roman"/>
              </w:rPr>
              <w:t>delim</w:t>
            </w:r>
            <w:proofErr w:type="spellEnd"/>
          </w:p>
        </w:tc>
      </w:tr>
      <w:tr w:rsidR="00443DA1" w:rsidRPr="00127598" w14:paraId="6C160753" w14:textId="77777777" w:rsidTr="00BB6894">
        <w:tc>
          <w:tcPr>
            <w:tcW w:w="3256" w:type="dxa"/>
          </w:tcPr>
          <w:p w14:paraId="287769DC" w14:textId="075ACA5E" w:rsidR="00443DA1" w:rsidRPr="00127598" w:rsidRDefault="009A79F4" w:rsidP="009E6F83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127598">
              <w:rPr>
                <w:rStyle w:val="fontstyle01"/>
                <w:rFonts w:ascii="Times New Roman" w:hAnsi="Times New Roman" w:cs="Times New Roman"/>
              </w:rPr>
              <w:t>Можливий простий дільник</w:t>
            </w:r>
          </w:p>
        </w:tc>
        <w:tc>
          <w:tcPr>
            <w:tcW w:w="2551" w:type="dxa"/>
          </w:tcPr>
          <w:p w14:paraId="0824D3FF" w14:textId="77777777" w:rsidR="00443DA1" w:rsidRPr="00127598" w:rsidRDefault="00443DA1" w:rsidP="009E6F83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127598">
              <w:rPr>
                <w:rStyle w:val="fontstyle01"/>
                <w:rFonts w:ascii="Times New Roman" w:hAnsi="Times New Roman" w:cs="Times New Roman"/>
              </w:rPr>
              <w:t>Ціле натуральне</w:t>
            </w:r>
          </w:p>
        </w:tc>
        <w:tc>
          <w:tcPr>
            <w:tcW w:w="1559" w:type="dxa"/>
          </w:tcPr>
          <w:p w14:paraId="07E5A486" w14:textId="2C67CBB1" w:rsidR="00443DA1" w:rsidRPr="00127598" w:rsidRDefault="009A79F4" w:rsidP="009E6F83">
            <w:pPr>
              <w:spacing w:line="360" w:lineRule="auto"/>
              <w:rPr>
                <w:rStyle w:val="fontstyle01"/>
                <w:rFonts w:ascii="Times New Roman" w:hAnsi="Times New Roman" w:cs="Times New Roman"/>
                <w:iCs/>
              </w:rPr>
            </w:pPr>
            <w:proofErr w:type="spellStart"/>
            <w:r w:rsidRPr="00127598">
              <w:rPr>
                <w:rStyle w:val="fontstyle01"/>
                <w:rFonts w:ascii="Times New Roman" w:hAnsi="Times New Roman" w:cs="Times New Roman"/>
                <w:iCs/>
              </w:rPr>
              <w:t>divider</w:t>
            </w:r>
            <w:proofErr w:type="spellEnd"/>
          </w:p>
        </w:tc>
        <w:tc>
          <w:tcPr>
            <w:tcW w:w="2410" w:type="dxa"/>
          </w:tcPr>
          <w:p w14:paraId="0FE555B7" w14:textId="7D012153" w:rsidR="00443DA1" w:rsidRPr="00127598" w:rsidRDefault="009A79F4" w:rsidP="009E6F83">
            <w:pPr>
              <w:spacing w:line="360" w:lineRule="auto"/>
              <w:rPr>
                <w:rStyle w:val="fontstyle01"/>
                <w:rFonts w:ascii="Times New Roman" w:hAnsi="Times New Roman" w:cs="Times New Roman"/>
              </w:rPr>
            </w:pPr>
            <w:r w:rsidRPr="00127598">
              <w:rPr>
                <w:rStyle w:val="fontstyle01"/>
                <w:rFonts w:ascii="Times New Roman" w:hAnsi="Times New Roman" w:cs="Times New Roman"/>
              </w:rPr>
              <w:t>Проміжні дані</w:t>
            </w:r>
            <w:r w:rsidR="00BB6894" w:rsidRPr="00127598">
              <w:rPr>
                <w:rStyle w:val="fontstyle01"/>
                <w:rFonts w:ascii="Times New Roman" w:hAnsi="Times New Roman" w:cs="Times New Roman"/>
              </w:rPr>
              <w:t xml:space="preserve">, </w:t>
            </w:r>
            <w:r w:rsidR="00BB6894" w:rsidRPr="00127598">
              <w:rPr>
                <w:rStyle w:val="fontstyle01"/>
                <w:rFonts w:ascii="Times New Roman" w:hAnsi="Times New Roman" w:cs="Times New Roman"/>
              </w:rPr>
              <w:t xml:space="preserve">аргумент функції </w:t>
            </w:r>
            <w:proofErr w:type="spellStart"/>
            <w:r w:rsidR="00BB6894" w:rsidRPr="00127598">
              <w:rPr>
                <w:rStyle w:val="fontstyle01"/>
                <w:rFonts w:ascii="Times New Roman" w:hAnsi="Times New Roman" w:cs="Times New Roman"/>
              </w:rPr>
              <w:t>delim</w:t>
            </w:r>
            <w:proofErr w:type="spellEnd"/>
          </w:p>
        </w:tc>
      </w:tr>
    </w:tbl>
    <w:p w14:paraId="0B23061B" w14:textId="03088B85" w:rsidR="00054AC0" w:rsidRPr="00127598" w:rsidRDefault="00EE3E05" w:rsidP="00EE3E05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27598">
        <w:rPr>
          <w:rFonts w:ascii="Times New Roman" w:hAnsi="Times New Roman" w:cs="Times New Roman"/>
          <w:sz w:val="28"/>
          <w:szCs w:val="28"/>
        </w:rPr>
        <w:t xml:space="preserve">Розрахування та вивід простих дільників виконується за допомогою функції </w:t>
      </w:r>
      <w:proofErr w:type="spellStart"/>
      <w:r w:rsidRPr="00127598">
        <w:rPr>
          <w:rFonts w:ascii="Times New Roman" w:hAnsi="Times New Roman" w:cs="Times New Roman"/>
          <w:sz w:val="28"/>
          <w:szCs w:val="28"/>
        </w:rPr>
        <w:t>delim</w:t>
      </w:r>
      <w:proofErr w:type="spellEnd"/>
      <w:r w:rsidRPr="00127598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127598">
        <w:rPr>
          <w:rFonts w:ascii="Times New Roman" w:hAnsi="Times New Roman" w:cs="Times New Roman"/>
          <w:sz w:val="28"/>
          <w:szCs w:val="28"/>
        </w:rPr>
        <w:t>number</w:t>
      </w:r>
      <w:proofErr w:type="spellEnd"/>
      <w:r w:rsidRPr="0012759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127598">
        <w:rPr>
          <w:rFonts w:ascii="Times New Roman" w:hAnsi="Times New Roman" w:cs="Times New Roman"/>
          <w:sz w:val="28"/>
          <w:szCs w:val="28"/>
        </w:rPr>
        <w:t>divider</w:t>
      </w:r>
      <w:proofErr w:type="spellEnd"/>
      <w:r w:rsidRPr="00127598">
        <w:rPr>
          <w:rFonts w:ascii="Times New Roman" w:hAnsi="Times New Roman" w:cs="Times New Roman"/>
          <w:sz w:val="28"/>
          <w:szCs w:val="28"/>
        </w:rPr>
        <w:t>)</w:t>
      </w:r>
      <w:r w:rsidRPr="00127598">
        <w:rPr>
          <w:rFonts w:ascii="Times New Roman" w:hAnsi="Times New Roman" w:cs="Times New Roman"/>
          <w:sz w:val="28"/>
          <w:szCs w:val="28"/>
        </w:rPr>
        <w:t xml:space="preserve">. </w:t>
      </w:r>
      <w:r w:rsidR="00410FDF" w:rsidRPr="00127598">
        <w:rPr>
          <w:rFonts w:ascii="Times New Roman" w:hAnsi="Times New Roman" w:cs="Times New Roman"/>
          <w:sz w:val="28"/>
          <w:szCs w:val="28"/>
        </w:rPr>
        <w:t xml:space="preserve">Термінальна гілка виконується, якщо саме число дорівнює 1, тобто простих дільників немає. У рекурсивній </w:t>
      </w:r>
      <w:r w:rsidR="008B7B22" w:rsidRPr="00127598">
        <w:rPr>
          <w:rFonts w:ascii="Times New Roman" w:hAnsi="Times New Roman" w:cs="Times New Roman"/>
          <w:sz w:val="28"/>
          <w:szCs w:val="28"/>
        </w:rPr>
        <w:t xml:space="preserve">гілці знаходиться можливий простий дільник, після чого число ділиться на максимальний степінь </w:t>
      </w:r>
      <w:r w:rsidR="008B7B22" w:rsidRPr="00127598">
        <w:rPr>
          <w:rFonts w:ascii="Times New Roman" w:hAnsi="Times New Roman" w:cs="Times New Roman"/>
          <w:sz w:val="28"/>
          <w:szCs w:val="28"/>
        </w:rPr>
        <w:lastRenderedPageBreak/>
        <w:t xml:space="preserve">отриманого дільника. Потім </w:t>
      </w:r>
      <w:proofErr w:type="spellStart"/>
      <w:r w:rsidR="008B7B22" w:rsidRPr="00127598">
        <w:rPr>
          <w:rFonts w:ascii="Times New Roman" w:hAnsi="Times New Roman" w:cs="Times New Roman"/>
          <w:sz w:val="28"/>
          <w:szCs w:val="28"/>
        </w:rPr>
        <w:t>рекурсивно</w:t>
      </w:r>
      <w:proofErr w:type="spellEnd"/>
      <w:r w:rsidR="008B7B22" w:rsidRPr="00127598">
        <w:rPr>
          <w:rFonts w:ascii="Times New Roman" w:hAnsi="Times New Roman" w:cs="Times New Roman"/>
          <w:sz w:val="28"/>
          <w:szCs w:val="28"/>
        </w:rPr>
        <w:t xml:space="preserve"> запускається ця ж функція від вже зменшеного числа та наступного можливого значення дільника.</w:t>
      </w:r>
    </w:p>
    <w:p w14:paraId="79DD29A1" w14:textId="5212083A" w:rsidR="00492EC1" w:rsidRPr="00127598" w:rsidRDefault="00492EC1" w:rsidP="00EE3E05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27598">
        <w:rPr>
          <w:rFonts w:ascii="Times New Roman" w:hAnsi="Times New Roman" w:cs="Times New Roman"/>
          <w:sz w:val="28"/>
          <w:szCs w:val="28"/>
        </w:rPr>
        <w:t xml:space="preserve">Через </w:t>
      </w:r>
      <w:proofErr w:type="spellStart"/>
      <w:r w:rsidRPr="00127598">
        <w:rPr>
          <w:rFonts w:ascii="TimesNewRomanPSMT" w:hAnsi="TimesNewRomanPSMT"/>
          <w:color w:val="000000"/>
          <w:sz w:val="28"/>
          <w:szCs w:val="28"/>
        </w:rPr>
        <w:t>sqrt</w:t>
      </w:r>
      <w:proofErr w:type="spellEnd"/>
      <w:r w:rsidRPr="00127598">
        <w:rPr>
          <w:rFonts w:ascii="TimesNewRomanPSMT" w:hAnsi="TimesNewRomanPSMT"/>
          <w:color w:val="000000"/>
          <w:sz w:val="28"/>
          <w:szCs w:val="28"/>
        </w:rPr>
        <w:t>() позначається знаходження квадратного кореня від числа.</w:t>
      </w:r>
      <w:r w:rsidRPr="00127598">
        <w:rPr>
          <w:rFonts w:ascii="TimesNewRomanPSMT" w:hAnsi="TimesNewRomanPSMT"/>
          <w:color w:val="000000"/>
          <w:sz w:val="28"/>
          <w:szCs w:val="28"/>
        </w:rPr>
        <w:br/>
        <w:t>Через a</w:t>
      </w:r>
      <w:r w:rsidRPr="00127598">
        <w:rPr>
          <w:rFonts w:ascii="TimesNewRomanPSMT" w:hAnsi="TimesNewRomanPSMT"/>
          <w:color w:val="000000"/>
          <w:sz w:val="28"/>
          <w:szCs w:val="28"/>
        </w:rPr>
        <w:t xml:space="preserve"> /</w:t>
      </w:r>
      <w:r w:rsidRPr="00127598">
        <w:rPr>
          <w:rFonts w:ascii="TimesNewRomanPSMT" w:hAnsi="TimesNewRomanPSMT"/>
          <w:color w:val="000000"/>
          <w:sz w:val="28"/>
          <w:szCs w:val="28"/>
        </w:rPr>
        <w:t>=</w:t>
      </w:r>
      <w:r w:rsidRPr="00127598">
        <w:rPr>
          <w:rFonts w:ascii="TimesNewRomanPSMT" w:hAnsi="TimesNewRomanPSMT"/>
          <w:color w:val="000000"/>
          <w:sz w:val="28"/>
          <w:szCs w:val="28"/>
        </w:rPr>
        <w:t xml:space="preserve"> </w:t>
      </w:r>
      <w:r w:rsidRPr="00127598">
        <w:rPr>
          <w:rFonts w:ascii="TimesNewRomanPSMT" w:hAnsi="TimesNewRomanPSMT"/>
          <w:color w:val="000000"/>
          <w:sz w:val="28"/>
          <w:szCs w:val="28"/>
        </w:rPr>
        <w:t>b позначається операція a = а</w:t>
      </w:r>
      <w:r w:rsidRPr="00127598">
        <w:rPr>
          <w:rFonts w:ascii="TimesNewRomanPSMT" w:hAnsi="TimesNewRomanPSMT"/>
          <w:color w:val="000000"/>
          <w:sz w:val="28"/>
          <w:szCs w:val="28"/>
        </w:rPr>
        <w:t xml:space="preserve"> / </w:t>
      </w:r>
      <w:r w:rsidRPr="00127598">
        <w:rPr>
          <w:rFonts w:ascii="TimesNewRomanPSMT" w:hAnsi="TimesNewRomanPSMT"/>
          <w:color w:val="000000"/>
          <w:sz w:val="28"/>
          <w:szCs w:val="28"/>
        </w:rPr>
        <w:t>b. Через % позначається операція</w:t>
      </w:r>
      <w:r w:rsidRPr="00127598">
        <w:rPr>
          <w:rFonts w:ascii="TimesNewRomanPSMT" w:hAnsi="TimesNewRomanPSMT"/>
          <w:color w:val="000000"/>
          <w:sz w:val="28"/>
          <w:szCs w:val="28"/>
        </w:rPr>
        <w:br/>
        <w:t>знаходження остачі від ділення.</w:t>
      </w:r>
      <w:r w:rsidR="00CD229F" w:rsidRPr="00127598">
        <w:rPr>
          <w:rFonts w:ascii="TimesNewRomanPSMT" w:hAnsi="TimesNewRomanPSMT"/>
          <w:color w:val="000000"/>
          <w:sz w:val="28"/>
          <w:szCs w:val="28"/>
        </w:rPr>
        <w:t xml:space="preserve"> Через != позначається «не дорівнює.»</w:t>
      </w:r>
    </w:p>
    <w:p w14:paraId="7C2567EB" w14:textId="2E8320A1" w:rsidR="00492EC1" w:rsidRPr="00127598" w:rsidRDefault="00492EC1" w:rsidP="00EE3E05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>Розв’язання</w:t>
      </w:r>
    </w:p>
    <w:p w14:paraId="6CDFDCB1" w14:textId="528BC8C5" w:rsidR="00492EC1" w:rsidRPr="00127598" w:rsidRDefault="00492EC1" w:rsidP="00492EC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27598">
        <w:rPr>
          <w:rFonts w:ascii="Times New Roman" w:hAnsi="Times New Roman" w:cs="Times New Roman"/>
          <w:sz w:val="28"/>
          <w:szCs w:val="28"/>
        </w:rPr>
        <w:t xml:space="preserve">Програмні специфікації </w:t>
      </w:r>
      <w:proofErr w:type="spellStart"/>
      <w:r w:rsidRPr="00127598">
        <w:rPr>
          <w:rFonts w:ascii="Times New Roman" w:hAnsi="Times New Roman" w:cs="Times New Roman"/>
          <w:sz w:val="28"/>
          <w:szCs w:val="28"/>
        </w:rPr>
        <w:t>запишемо</w:t>
      </w:r>
      <w:proofErr w:type="spellEnd"/>
      <w:r w:rsidRPr="00127598">
        <w:rPr>
          <w:rFonts w:ascii="Times New Roman" w:hAnsi="Times New Roman" w:cs="Times New Roman"/>
          <w:sz w:val="28"/>
          <w:szCs w:val="28"/>
        </w:rPr>
        <w:t xml:space="preserve"> у псевдокоді</w:t>
      </w:r>
      <w:r w:rsidR="00A84E89" w:rsidRPr="00127598">
        <w:rPr>
          <w:rFonts w:ascii="Times New Roman" w:hAnsi="Times New Roman" w:cs="Times New Roman"/>
          <w:sz w:val="28"/>
          <w:szCs w:val="28"/>
        </w:rPr>
        <w:t>,</w:t>
      </w:r>
      <w:r w:rsidRPr="00127598">
        <w:rPr>
          <w:rFonts w:ascii="Times New Roman" w:hAnsi="Times New Roman" w:cs="Times New Roman"/>
          <w:sz w:val="28"/>
          <w:szCs w:val="28"/>
        </w:rPr>
        <w:t xml:space="preserve"> графічній формі у</w:t>
      </w:r>
      <w:r w:rsidRPr="00127598">
        <w:rPr>
          <w:rFonts w:ascii="Times New Roman" w:hAnsi="Times New Roman" w:cs="Times New Roman"/>
          <w:sz w:val="28"/>
          <w:szCs w:val="28"/>
        </w:rPr>
        <w:t xml:space="preserve"> </w:t>
      </w:r>
      <w:r w:rsidRPr="00127598">
        <w:rPr>
          <w:rFonts w:ascii="Times New Roman" w:hAnsi="Times New Roman" w:cs="Times New Roman"/>
          <w:sz w:val="28"/>
          <w:szCs w:val="28"/>
        </w:rPr>
        <w:t>вигляді блок-схеми</w:t>
      </w:r>
      <w:r w:rsidR="00A84E89" w:rsidRPr="00127598">
        <w:rPr>
          <w:rFonts w:ascii="Times New Roman" w:hAnsi="Times New Roman" w:cs="Times New Roman"/>
          <w:sz w:val="28"/>
          <w:szCs w:val="28"/>
        </w:rPr>
        <w:t xml:space="preserve"> та у вигляді коду</w:t>
      </w:r>
      <w:r w:rsidRPr="00127598">
        <w:rPr>
          <w:rFonts w:ascii="Times New Roman" w:hAnsi="Times New Roman" w:cs="Times New Roman"/>
          <w:sz w:val="28"/>
          <w:szCs w:val="28"/>
        </w:rPr>
        <w:t>.</w:t>
      </w:r>
    </w:p>
    <w:p w14:paraId="632274D3" w14:textId="71A3B1B5" w:rsidR="00492EC1" w:rsidRPr="00127598" w:rsidRDefault="00492EC1" w:rsidP="00492EC1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27598">
        <w:rPr>
          <w:rFonts w:ascii="Times New Roman" w:hAnsi="Times New Roman" w:cs="Times New Roman"/>
          <w:sz w:val="28"/>
          <w:szCs w:val="28"/>
        </w:rPr>
        <w:t>Крок 1. Визнач</w:t>
      </w:r>
      <w:r w:rsidR="00A84E89" w:rsidRPr="00127598">
        <w:rPr>
          <w:rFonts w:ascii="Times New Roman" w:hAnsi="Times New Roman" w:cs="Times New Roman"/>
          <w:sz w:val="28"/>
          <w:szCs w:val="28"/>
        </w:rPr>
        <w:t>ення</w:t>
      </w:r>
      <w:r w:rsidRPr="00127598">
        <w:rPr>
          <w:rFonts w:ascii="Times New Roman" w:hAnsi="Times New Roman" w:cs="Times New Roman"/>
          <w:sz w:val="28"/>
          <w:szCs w:val="28"/>
        </w:rPr>
        <w:t xml:space="preserve"> основн</w:t>
      </w:r>
      <w:r w:rsidR="00A84E89" w:rsidRPr="00127598">
        <w:rPr>
          <w:rFonts w:ascii="Times New Roman" w:hAnsi="Times New Roman" w:cs="Times New Roman"/>
          <w:sz w:val="28"/>
          <w:szCs w:val="28"/>
        </w:rPr>
        <w:t>их</w:t>
      </w:r>
      <w:r w:rsidRPr="00127598">
        <w:rPr>
          <w:rFonts w:ascii="Times New Roman" w:hAnsi="Times New Roman" w:cs="Times New Roman"/>
          <w:sz w:val="28"/>
          <w:szCs w:val="28"/>
        </w:rPr>
        <w:t xml:space="preserve"> ді</w:t>
      </w:r>
      <w:r w:rsidR="00A84E89" w:rsidRPr="00127598">
        <w:rPr>
          <w:rFonts w:ascii="Times New Roman" w:hAnsi="Times New Roman" w:cs="Times New Roman"/>
          <w:sz w:val="28"/>
          <w:szCs w:val="28"/>
        </w:rPr>
        <w:t>й</w:t>
      </w:r>
      <w:r w:rsidRPr="00127598">
        <w:rPr>
          <w:rFonts w:ascii="Times New Roman" w:hAnsi="Times New Roman" w:cs="Times New Roman"/>
          <w:sz w:val="28"/>
          <w:szCs w:val="28"/>
        </w:rPr>
        <w:t>.</w:t>
      </w:r>
    </w:p>
    <w:p w14:paraId="0825E5C0" w14:textId="0B250ADB" w:rsidR="00191E19" w:rsidRPr="00127598" w:rsidRDefault="00492EC1" w:rsidP="00EE3E05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27598">
        <w:rPr>
          <w:rFonts w:ascii="Times New Roman" w:hAnsi="Times New Roman" w:cs="Times New Roman"/>
          <w:sz w:val="28"/>
          <w:szCs w:val="28"/>
        </w:rPr>
        <w:t xml:space="preserve">Крок 2. </w:t>
      </w:r>
      <w:r w:rsidR="00AA2398" w:rsidRPr="00127598">
        <w:rPr>
          <w:rFonts w:ascii="Times New Roman" w:hAnsi="Times New Roman" w:cs="Times New Roman"/>
          <w:sz w:val="28"/>
          <w:szCs w:val="28"/>
        </w:rPr>
        <w:t>Деталізація розрахування та виведення простих дільників числа.</w:t>
      </w:r>
    </w:p>
    <w:p w14:paraId="0E843D43" w14:textId="271E3413" w:rsidR="00492EC1" w:rsidRPr="00127598" w:rsidRDefault="00492EC1" w:rsidP="00EE3E05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>Псевдокод</w:t>
      </w:r>
    </w:p>
    <w:p w14:paraId="4CC07F70" w14:textId="5229BA38" w:rsidR="00AA2398" w:rsidRPr="00127598" w:rsidRDefault="00AA2398" w:rsidP="00EE3E05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127598">
        <w:rPr>
          <w:rFonts w:ascii="Times New Roman" w:hAnsi="Times New Roman" w:cs="Times New Roman"/>
          <w:i/>
          <w:iCs/>
          <w:sz w:val="28"/>
          <w:szCs w:val="28"/>
        </w:rPr>
        <w:t>Крок 1</w:t>
      </w:r>
    </w:p>
    <w:p w14:paraId="25D9CFCF" w14:textId="2ACD7783" w:rsidR="00AA2398" w:rsidRPr="003A0644" w:rsidRDefault="00AA2398" w:rsidP="00EE3E05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>початок</w:t>
      </w:r>
    </w:p>
    <w:p w14:paraId="276EB05D" w14:textId="0FAA388B" w:rsidR="00AA2398" w:rsidRPr="00127598" w:rsidRDefault="00AA2398" w:rsidP="00AA2398">
      <w:pPr>
        <w:spacing w:line="360" w:lineRule="auto"/>
        <w:ind w:left="851" w:firstLine="851"/>
        <w:jc w:val="both"/>
        <w:rPr>
          <w:rStyle w:val="fontstyle01"/>
          <w:rFonts w:ascii="Times New Roman" w:hAnsi="Times New Roman" w:cs="Times New Roman"/>
        </w:rPr>
      </w:pPr>
      <w:r w:rsidRPr="00127598">
        <w:rPr>
          <w:rFonts w:ascii="Times New Roman" w:hAnsi="Times New Roman" w:cs="Times New Roman"/>
          <w:sz w:val="28"/>
          <w:szCs w:val="28"/>
        </w:rPr>
        <w:t xml:space="preserve">введення </w:t>
      </w:r>
      <w:proofErr w:type="spellStart"/>
      <w:r w:rsidRPr="00127598">
        <w:rPr>
          <w:rStyle w:val="fontstyle01"/>
          <w:rFonts w:ascii="Times New Roman" w:hAnsi="Times New Roman" w:cs="Times New Roman"/>
        </w:rPr>
        <w:t>chislo</w:t>
      </w:r>
      <w:proofErr w:type="spellEnd"/>
    </w:p>
    <w:p w14:paraId="1047D7E2" w14:textId="34E5F64E" w:rsidR="00C95CD8" w:rsidRPr="00127598" w:rsidRDefault="00C95CD8" w:rsidP="00AA2398">
      <w:pPr>
        <w:spacing w:line="360" w:lineRule="auto"/>
        <w:ind w:left="851" w:firstLine="851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127598">
        <w:rPr>
          <w:rFonts w:ascii="Times New Roman" w:hAnsi="Times New Roman" w:cs="Times New Roman"/>
          <w:sz w:val="28"/>
          <w:szCs w:val="28"/>
          <w:u w:val="single"/>
        </w:rPr>
        <w:t>розрахування та виведення простих дільників</w:t>
      </w:r>
      <w:r w:rsidRPr="00127598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Pr="00127598">
        <w:rPr>
          <w:rFonts w:ascii="Times New Roman" w:hAnsi="Times New Roman" w:cs="Times New Roman"/>
          <w:sz w:val="28"/>
          <w:szCs w:val="28"/>
          <w:u w:val="single"/>
        </w:rPr>
        <w:t>chislo</w:t>
      </w:r>
      <w:proofErr w:type="spellEnd"/>
    </w:p>
    <w:p w14:paraId="79315DD6" w14:textId="2E6AF879" w:rsidR="00AA2398" w:rsidRPr="00127598" w:rsidRDefault="00AA2398" w:rsidP="00EE3E05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>кінець</w:t>
      </w:r>
    </w:p>
    <w:p w14:paraId="7F6A85CF" w14:textId="17E89437" w:rsidR="00C95CD8" w:rsidRPr="00127598" w:rsidRDefault="00C95CD8" w:rsidP="00C95CD8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127598">
        <w:rPr>
          <w:rFonts w:ascii="Times New Roman" w:hAnsi="Times New Roman" w:cs="Times New Roman"/>
          <w:i/>
          <w:iCs/>
          <w:sz w:val="28"/>
          <w:szCs w:val="28"/>
        </w:rPr>
        <w:t xml:space="preserve">Крок </w:t>
      </w:r>
      <w:r w:rsidRPr="00127598">
        <w:rPr>
          <w:rFonts w:ascii="Times New Roman" w:hAnsi="Times New Roman" w:cs="Times New Roman"/>
          <w:i/>
          <w:iCs/>
          <w:sz w:val="28"/>
          <w:szCs w:val="28"/>
        </w:rPr>
        <w:t>2</w:t>
      </w:r>
    </w:p>
    <w:p w14:paraId="349C40E6" w14:textId="77777777" w:rsidR="00C95CD8" w:rsidRPr="00127598" w:rsidRDefault="00C95CD8" w:rsidP="00C95CD8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>початок</w:t>
      </w:r>
    </w:p>
    <w:p w14:paraId="69728434" w14:textId="77777777" w:rsidR="00C95CD8" w:rsidRPr="00127598" w:rsidRDefault="00C95CD8" w:rsidP="00C95CD8">
      <w:pPr>
        <w:spacing w:line="360" w:lineRule="auto"/>
        <w:ind w:left="851" w:firstLine="851"/>
        <w:jc w:val="both"/>
        <w:rPr>
          <w:rStyle w:val="fontstyle01"/>
          <w:rFonts w:ascii="Times New Roman" w:hAnsi="Times New Roman" w:cs="Times New Roman"/>
        </w:rPr>
      </w:pPr>
      <w:r w:rsidRPr="00127598">
        <w:rPr>
          <w:rFonts w:ascii="Times New Roman" w:hAnsi="Times New Roman" w:cs="Times New Roman"/>
          <w:sz w:val="28"/>
          <w:szCs w:val="28"/>
        </w:rPr>
        <w:t xml:space="preserve">введення </w:t>
      </w:r>
      <w:proofErr w:type="spellStart"/>
      <w:r w:rsidRPr="00127598">
        <w:rPr>
          <w:rStyle w:val="fontstyle01"/>
          <w:rFonts w:ascii="Times New Roman" w:hAnsi="Times New Roman" w:cs="Times New Roman"/>
        </w:rPr>
        <w:t>chislo</w:t>
      </w:r>
      <w:proofErr w:type="spellEnd"/>
    </w:p>
    <w:p w14:paraId="6946B81F" w14:textId="724205A3" w:rsidR="00C95CD8" w:rsidRPr="00127598" w:rsidRDefault="00C95CD8" w:rsidP="00C95CD8">
      <w:pPr>
        <w:spacing w:line="360" w:lineRule="auto"/>
        <w:ind w:left="851"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27598">
        <w:rPr>
          <w:rFonts w:ascii="Times New Roman" w:hAnsi="Times New Roman" w:cs="Times New Roman"/>
          <w:sz w:val="28"/>
          <w:szCs w:val="28"/>
        </w:rPr>
        <w:t>delim</w:t>
      </w:r>
      <w:proofErr w:type="spellEnd"/>
      <w:r w:rsidRPr="00127598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127598">
        <w:rPr>
          <w:rFonts w:ascii="Times New Roman" w:hAnsi="Times New Roman" w:cs="Times New Roman"/>
          <w:sz w:val="28"/>
          <w:szCs w:val="28"/>
        </w:rPr>
        <w:t>chislo</w:t>
      </w:r>
      <w:proofErr w:type="spellEnd"/>
      <w:r w:rsidRPr="00127598">
        <w:rPr>
          <w:rFonts w:ascii="Times New Roman" w:hAnsi="Times New Roman" w:cs="Times New Roman"/>
          <w:sz w:val="28"/>
          <w:szCs w:val="28"/>
        </w:rPr>
        <w:t>, 2)</w:t>
      </w:r>
    </w:p>
    <w:p w14:paraId="58CB0423" w14:textId="69DF3E6A" w:rsidR="00C95CD8" w:rsidRPr="00127598" w:rsidRDefault="00C95CD8" w:rsidP="00C95CD8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>кінець</w:t>
      </w:r>
    </w:p>
    <w:p w14:paraId="346A609E" w14:textId="1AC55CBA" w:rsidR="00C95CD8" w:rsidRPr="00127598" w:rsidRDefault="00C95CD8" w:rsidP="00C95CD8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127598">
        <w:rPr>
          <w:rFonts w:ascii="Times New Roman" w:hAnsi="Times New Roman" w:cs="Times New Roman"/>
          <w:i/>
          <w:iCs/>
          <w:sz w:val="28"/>
          <w:szCs w:val="28"/>
        </w:rPr>
        <w:t>Підпрограма</w:t>
      </w:r>
    </w:p>
    <w:p w14:paraId="50335A19" w14:textId="02F0E2BC" w:rsidR="00C95CD8" w:rsidRPr="00127598" w:rsidRDefault="00C95CD8" w:rsidP="00C95CD8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127598">
        <w:rPr>
          <w:rFonts w:ascii="Times New Roman" w:hAnsi="Times New Roman" w:cs="Times New Roman"/>
          <w:b/>
          <w:bCs/>
          <w:sz w:val="28"/>
          <w:szCs w:val="28"/>
        </w:rPr>
        <w:lastRenderedPageBreak/>
        <w:t>delim</w:t>
      </w:r>
      <w:proofErr w:type="spellEnd"/>
      <w:r w:rsidRPr="00127598">
        <w:rPr>
          <w:rFonts w:ascii="Times New Roman" w:hAnsi="Times New Roman" w:cs="Times New Roman"/>
          <w:b/>
          <w:bCs/>
          <w:sz w:val="28"/>
          <w:szCs w:val="28"/>
        </w:rPr>
        <w:t>(</w:t>
      </w:r>
      <w:proofErr w:type="spellStart"/>
      <w:r w:rsidR="00E8775D" w:rsidRPr="00127598">
        <w:rPr>
          <w:rFonts w:ascii="Times New Roman" w:hAnsi="Times New Roman" w:cs="Times New Roman"/>
          <w:b/>
          <w:bCs/>
          <w:sz w:val="28"/>
          <w:szCs w:val="28"/>
        </w:rPr>
        <w:t>number</w:t>
      </w:r>
      <w:proofErr w:type="spellEnd"/>
      <w:r w:rsidRPr="00127598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  <w:proofErr w:type="spellStart"/>
      <w:r w:rsidR="00E8775D" w:rsidRPr="00127598">
        <w:rPr>
          <w:rFonts w:ascii="Times New Roman" w:hAnsi="Times New Roman" w:cs="Times New Roman"/>
          <w:b/>
          <w:bCs/>
          <w:sz w:val="28"/>
          <w:szCs w:val="28"/>
        </w:rPr>
        <w:t>divider</w:t>
      </w:r>
      <w:proofErr w:type="spellEnd"/>
      <w:r w:rsidRPr="00127598">
        <w:rPr>
          <w:rFonts w:ascii="Times New Roman" w:hAnsi="Times New Roman" w:cs="Times New Roman"/>
          <w:b/>
          <w:bCs/>
          <w:sz w:val="28"/>
          <w:szCs w:val="28"/>
        </w:rPr>
        <w:t>)</w:t>
      </w:r>
    </w:p>
    <w:p w14:paraId="2E24A0CA" w14:textId="7636C2DB" w:rsidR="00712711" w:rsidRPr="00127598" w:rsidRDefault="00E8775D" w:rsidP="00712711">
      <w:pPr>
        <w:spacing w:line="360" w:lineRule="auto"/>
        <w:ind w:left="851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 xml:space="preserve">якщо </w:t>
      </w:r>
      <w:proofErr w:type="spellStart"/>
      <w:r w:rsidRPr="00127598">
        <w:rPr>
          <w:rFonts w:ascii="Times New Roman" w:hAnsi="Times New Roman" w:cs="Times New Roman"/>
          <w:sz w:val="28"/>
          <w:szCs w:val="28"/>
        </w:rPr>
        <w:t>number</w:t>
      </w:r>
      <w:proofErr w:type="spellEnd"/>
      <w:r w:rsidRPr="00127598">
        <w:rPr>
          <w:rFonts w:ascii="Times New Roman" w:hAnsi="Times New Roman" w:cs="Times New Roman"/>
          <w:sz w:val="28"/>
          <w:szCs w:val="28"/>
        </w:rPr>
        <w:t xml:space="preserve"> = 1</w:t>
      </w:r>
    </w:p>
    <w:p w14:paraId="2DDE3D14" w14:textId="2269703A" w:rsidR="00E8775D" w:rsidRPr="00127598" w:rsidRDefault="00E8775D" w:rsidP="00E8775D">
      <w:pPr>
        <w:spacing w:line="360" w:lineRule="auto"/>
        <w:ind w:left="1701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 xml:space="preserve">то </w:t>
      </w:r>
      <w:r w:rsidRPr="00127598">
        <w:rPr>
          <w:rFonts w:ascii="Times New Roman" w:hAnsi="Times New Roman" w:cs="Times New Roman"/>
          <w:sz w:val="28"/>
          <w:szCs w:val="28"/>
        </w:rPr>
        <w:t>виведення «Більше простих дільників немає»</w:t>
      </w:r>
    </w:p>
    <w:p w14:paraId="42033703" w14:textId="51D3BF8C" w:rsidR="00E8775D" w:rsidRPr="00127598" w:rsidRDefault="00CD229F" w:rsidP="00CD229F">
      <w:pPr>
        <w:spacing w:line="360" w:lineRule="auto"/>
        <w:ind w:left="851"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>інакше</w:t>
      </w:r>
    </w:p>
    <w:p w14:paraId="43683500" w14:textId="3DE951A6" w:rsidR="00CD229F" w:rsidRPr="00127598" w:rsidRDefault="00CD229F" w:rsidP="00CD229F">
      <w:pPr>
        <w:spacing w:line="360" w:lineRule="auto"/>
        <w:ind w:left="1701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 xml:space="preserve">поки </w:t>
      </w:r>
      <w:proofErr w:type="spellStart"/>
      <w:r w:rsidRPr="00127598">
        <w:rPr>
          <w:rFonts w:ascii="Times New Roman" w:hAnsi="Times New Roman" w:cs="Times New Roman"/>
          <w:sz w:val="28"/>
          <w:szCs w:val="28"/>
        </w:rPr>
        <w:t>number</w:t>
      </w:r>
      <w:proofErr w:type="spellEnd"/>
      <w:r w:rsidRPr="00127598">
        <w:rPr>
          <w:rFonts w:ascii="Times New Roman" w:hAnsi="Times New Roman" w:cs="Times New Roman"/>
          <w:sz w:val="28"/>
          <w:szCs w:val="28"/>
        </w:rPr>
        <w:t xml:space="preserve"> % </w:t>
      </w:r>
      <w:proofErr w:type="spellStart"/>
      <w:r w:rsidRPr="00127598">
        <w:rPr>
          <w:rFonts w:ascii="Times New Roman" w:hAnsi="Times New Roman" w:cs="Times New Roman"/>
          <w:sz w:val="28"/>
          <w:szCs w:val="28"/>
        </w:rPr>
        <w:t>divider</w:t>
      </w:r>
      <w:proofErr w:type="spellEnd"/>
      <w:r w:rsidRPr="00127598">
        <w:rPr>
          <w:rFonts w:ascii="Times New Roman" w:hAnsi="Times New Roman" w:cs="Times New Roman"/>
          <w:sz w:val="28"/>
          <w:szCs w:val="28"/>
        </w:rPr>
        <w:t xml:space="preserve"> != 0</w:t>
      </w:r>
    </w:p>
    <w:p w14:paraId="7BF00FD9" w14:textId="534BE3E4" w:rsidR="00CD229F" w:rsidRPr="00127598" w:rsidRDefault="00CD229F" w:rsidP="00CD229F">
      <w:pPr>
        <w:spacing w:line="360" w:lineRule="auto"/>
        <w:ind w:left="1701"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>повторити</w:t>
      </w:r>
    </w:p>
    <w:p w14:paraId="3B9F404B" w14:textId="52BE446F" w:rsidR="00CD229F" w:rsidRPr="00127598" w:rsidRDefault="00CD229F" w:rsidP="00CD229F">
      <w:pPr>
        <w:spacing w:line="360" w:lineRule="auto"/>
        <w:ind w:left="2552"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27598">
        <w:rPr>
          <w:rFonts w:ascii="Times New Roman" w:hAnsi="Times New Roman" w:cs="Times New Roman"/>
          <w:sz w:val="28"/>
          <w:szCs w:val="28"/>
        </w:rPr>
        <w:t>divider</w:t>
      </w:r>
      <w:proofErr w:type="spellEnd"/>
      <w:r w:rsidRPr="00127598">
        <w:rPr>
          <w:rFonts w:ascii="Times New Roman" w:hAnsi="Times New Roman" w:cs="Times New Roman"/>
          <w:sz w:val="28"/>
          <w:szCs w:val="28"/>
        </w:rPr>
        <w:t xml:space="preserve"> += 1</w:t>
      </w:r>
    </w:p>
    <w:p w14:paraId="21727AEC" w14:textId="685449B6" w:rsidR="00CD229F" w:rsidRPr="00127598" w:rsidRDefault="00CD229F" w:rsidP="00CD229F">
      <w:pPr>
        <w:spacing w:line="360" w:lineRule="auto"/>
        <w:ind w:left="1701"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>все повторити</w:t>
      </w:r>
    </w:p>
    <w:p w14:paraId="049CC0D5" w14:textId="0555E621" w:rsidR="00CD229F" w:rsidRPr="00127598" w:rsidRDefault="00CD229F" w:rsidP="00CD229F">
      <w:pPr>
        <w:spacing w:line="360" w:lineRule="auto"/>
        <w:ind w:left="1701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27598">
        <w:rPr>
          <w:rFonts w:ascii="Times New Roman" w:hAnsi="Times New Roman" w:cs="Times New Roman"/>
          <w:sz w:val="28"/>
          <w:szCs w:val="28"/>
        </w:rPr>
        <w:t xml:space="preserve">виведення </w:t>
      </w:r>
      <w:proofErr w:type="spellStart"/>
      <w:r w:rsidRPr="00127598">
        <w:rPr>
          <w:rFonts w:ascii="Times New Roman" w:hAnsi="Times New Roman" w:cs="Times New Roman"/>
          <w:sz w:val="28"/>
          <w:szCs w:val="28"/>
        </w:rPr>
        <w:t>divider</w:t>
      </w:r>
      <w:proofErr w:type="spellEnd"/>
    </w:p>
    <w:p w14:paraId="4B6A3437" w14:textId="7FC13A91" w:rsidR="00CD229F" w:rsidRPr="00127598" w:rsidRDefault="00CD229F" w:rsidP="00CD229F">
      <w:pPr>
        <w:spacing w:line="360" w:lineRule="auto"/>
        <w:ind w:left="1701"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>повторити</w:t>
      </w:r>
    </w:p>
    <w:p w14:paraId="32F0CA55" w14:textId="508C786D" w:rsidR="00CD229F" w:rsidRPr="00127598" w:rsidRDefault="00CD229F" w:rsidP="00CD229F">
      <w:pPr>
        <w:spacing w:line="360" w:lineRule="auto"/>
        <w:ind w:left="2552"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27598">
        <w:rPr>
          <w:rFonts w:ascii="Times New Roman" w:hAnsi="Times New Roman" w:cs="Times New Roman"/>
          <w:sz w:val="28"/>
          <w:szCs w:val="28"/>
        </w:rPr>
        <w:t>number</w:t>
      </w:r>
      <w:proofErr w:type="spellEnd"/>
      <w:r w:rsidRPr="00127598">
        <w:rPr>
          <w:rFonts w:ascii="Times New Roman" w:hAnsi="Times New Roman" w:cs="Times New Roman"/>
          <w:sz w:val="28"/>
          <w:szCs w:val="28"/>
        </w:rPr>
        <w:t xml:space="preserve"> /= </w:t>
      </w:r>
      <w:proofErr w:type="spellStart"/>
      <w:r w:rsidRPr="00127598">
        <w:rPr>
          <w:rFonts w:ascii="Times New Roman" w:hAnsi="Times New Roman" w:cs="Times New Roman"/>
          <w:sz w:val="28"/>
          <w:szCs w:val="28"/>
        </w:rPr>
        <w:t>divider</w:t>
      </w:r>
      <w:proofErr w:type="spellEnd"/>
    </w:p>
    <w:p w14:paraId="076362C7" w14:textId="2B718ADF" w:rsidR="00CD229F" w:rsidRPr="00127598" w:rsidRDefault="00CD229F" w:rsidP="00CD229F">
      <w:pPr>
        <w:spacing w:line="360" w:lineRule="auto"/>
        <w:ind w:left="1701"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 xml:space="preserve">поки </w:t>
      </w:r>
      <w:proofErr w:type="spellStart"/>
      <w:r w:rsidRPr="00127598">
        <w:rPr>
          <w:rFonts w:ascii="Times New Roman" w:hAnsi="Times New Roman" w:cs="Times New Roman"/>
          <w:sz w:val="28"/>
          <w:szCs w:val="28"/>
        </w:rPr>
        <w:t>number</w:t>
      </w:r>
      <w:proofErr w:type="spellEnd"/>
      <w:r w:rsidRPr="00127598">
        <w:rPr>
          <w:rFonts w:ascii="Times New Roman" w:hAnsi="Times New Roman" w:cs="Times New Roman"/>
          <w:sz w:val="28"/>
          <w:szCs w:val="28"/>
        </w:rPr>
        <w:t xml:space="preserve"> % </w:t>
      </w:r>
      <w:proofErr w:type="spellStart"/>
      <w:r w:rsidRPr="00127598">
        <w:rPr>
          <w:rFonts w:ascii="Times New Roman" w:hAnsi="Times New Roman" w:cs="Times New Roman"/>
          <w:sz w:val="28"/>
          <w:szCs w:val="28"/>
        </w:rPr>
        <w:t>divider</w:t>
      </w:r>
      <w:proofErr w:type="spellEnd"/>
      <w:r w:rsidRPr="00127598">
        <w:rPr>
          <w:rFonts w:ascii="Times New Roman" w:hAnsi="Times New Roman" w:cs="Times New Roman"/>
          <w:sz w:val="28"/>
          <w:szCs w:val="28"/>
        </w:rPr>
        <w:t xml:space="preserve"> =</w:t>
      </w:r>
      <w:r w:rsidRPr="00127598">
        <w:rPr>
          <w:rFonts w:ascii="Times New Roman" w:hAnsi="Times New Roman" w:cs="Times New Roman"/>
          <w:sz w:val="28"/>
          <w:szCs w:val="28"/>
        </w:rPr>
        <w:t xml:space="preserve"> </w:t>
      </w:r>
      <w:r w:rsidRPr="00127598">
        <w:rPr>
          <w:rFonts w:ascii="Times New Roman" w:hAnsi="Times New Roman" w:cs="Times New Roman"/>
          <w:sz w:val="28"/>
          <w:szCs w:val="28"/>
        </w:rPr>
        <w:t>0</w:t>
      </w:r>
    </w:p>
    <w:p w14:paraId="24004254" w14:textId="3AEE0F78" w:rsidR="00CD229F" w:rsidRPr="00127598" w:rsidRDefault="00CD229F" w:rsidP="00CD229F">
      <w:pPr>
        <w:spacing w:line="360" w:lineRule="auto"/>
        <w:ind w:left="1701"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>все повторити</w:t>
      </w:r>
    </w:p>
    <w:p w14:paraId="59D430FB" w14:textId="39A6F717" w:rsidR="00CD229F" w:rsidRPr="00127598" w:rsidRDefault="00CD229F" w:rsidP="00CD229F">
      <w:pPr>
        <w:spacing w:line="360" w:lineRule="auto"/>
        <w:ind w:left="1701"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127598">
        <w:rPr>
          <w:rFonts w:ascii="Times New Roman" w:hAnsi="Times New Roman" w:cs="Times New Roman"/>
          <w:sz w:val="28"/>
          <w:szCs w:val="28"/>
        </w:rPr>
        <w:t>delim</w:t>
      </w:r>
      <w:proofErr w:type="spellEnd"/>
      <w:r w:rsidRPr="00127598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127598">
        <w:rPr>
          <w:rFonts w:ascii="Times New Roman" w:hAnsi="Times New Roman" w:cs="Times New Roman"/>
          <w:sz w:val="28"/>
          <w:szCs w:val="28"/>
        </w:rPr>
        <w:t>number</w:t>
      </w:r>
      <w:proofErr w:type="spellEnd"/>
      <w:r w:rsidRPr="0012759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127598">
        <w:rPr>
          <w:rFonts w:ascii="Times New Roman" w:hAnsi="Times New Roman" w:cs="Times New Roman"/>
          <w:sz w:val="28"/>
          <w:szCs w:val="28"/>
        </w:rPr>
        <w:t>divider</w:t>
      </w:r>
      <w:proofErr w:type="spellEnd"/>
      <w:r w:rsidR="00A15C1B" w:rsidRPr="00127598">
        <w:rPr>
          <w:rFonts w:ascii="Times New Roman" w:hAnsi="Times New Roman" w:cs="Times New Roman"/>
          <w:sz w:val="28"/>
          <w:szCs w:val="28"/>
        </w:rPr>
        <w:t xml:space="preserve"> + 1</w:t>
      </w:r>
      <w:r w:rsidRPr="00127598">
        <w:rPr>
          <w:rFonts w:ascii="Times New Roman" w:hAnsi="Times New Roman" w:cs="Times New Roman"/>
          <w:sz w:val="28"/>
          <w:szCs w:val="28"/>
        </w:rPr>
        <w:t>)</w:t>
      </w:r>
    </w:p>
    <w:p w14:paraId="2083062B" w14:textId="6BBF8A2C" w:rsidR="00C95CD8" w:rsidRPr="00127598" w:rsidRDefault="00712711" w:rsidP="00C95CD8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t>кінець</w:t>
      </w:r>
    </w:p>
    <w:p w14:paraId="3F563B3F" w14:textId="77777777" w:rsidR="00A85EA4" w:rsidRDefault="00A85EA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1D78DE3" w14:textId="26D11D1A" w:rsidR="00492EC1" w:rsidRPr="00127598" w:rsidRDefault="00492EC1" w:rsidP="00EE3E05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lastRenderedPageBreak/>
        <w:t>Блок-схема</w:t>
      </w:r>
    </w:p>
    <w:p w14:paraId="73A2C2A5" w14:textId="05E0E978" w:rsidR="00A85EA4" w:rsidRPr="00A87508" w:rsidRDefault="003A0644" w:rsidP="003A0644">
      <w:pPr>
        <w:ind w:firstLine="851"/>
        <w:rPr>
          <w:rFonts w:ascii="Times New Roman" w:hAnsi="Times New Roman" w:cs="Times New Roman"/>
          <w:i/>
          <w:iCs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Крок 1                                                          Крок 2</w:t>
      </w:r>
    </w:p>
    <w:p w14:paraId="5A8E6B99" w14:textId="3E04E16D" w:rsidR="00A87508" w:rsidRDefault="00A87508" w:rsidP="00A85EA4">
      <w:pPr>
        <w:rPr>
          <w:lang w:val="ru-RU"/>
        </w:rPr>
      </w:pPr>
      <w:r>
        <w:rPr>
          <w:noProof/>
        </w:rPr>
        <w:object w:dxaOrig="225" w:dyaOrig="225" w14:anchorId="4C0F4D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238.9pt;margin-top:6.55pt;width:198.35pt;height:203.75pt;z-index:251661312;mso-position-horizontal-relative:text;mso-position-vertical-relative:text">
            <v:imagedata r:id="rId6" o:title=""/>
            <w10:wrap type="square"/>
          </v:shape>
          <o:OLEObject Type="Embed" ProgID="Visio.Drawing.15" ShapeID="_x0000_s1027" DrawAspect="Content" ObjectID="_1698686351" r:id="rId7"/>
        </w:object>
      </w:r>
      <w:r>
        <w:rPr>
          <w:noProof/>
        </w:rPr>
        <w:object w:dxaOrig="225" w:dyaOrig="225" w14:anchorId="5C20C22D">
          <v:shape id="_x0000_s1026" type="#_x0000_t75" style="position:absolute;margin-left:0;margin-top:6.55pt;width:198.05pt;height:204.05pt;z-index:251659264;mso-position-horizontal-relative:text;mso-position-vertical-relative:text">
            <v:imagedata r:id="rId8" o:title=""/>
            <w10:wrap type="square"/>
          </v:shape>
          <o:OLEObject Type="Embed" ProgID="Visio.Drawing.15" ShapeID="_x0000_s1026" DrawAspect="Content" ObjectID="_1698686352" r:id="rId9"/>
        </w:object>
      </w:r>
    </w:p>
    <w:p w14:paraId="5BDBBEDE" w14:textId="32A9FABD" w:rsidR="00A87508" w:rsidRDefault="00A87508" w:rsidP="00A85EA4">
      <w:pPr>
        <w:rPr>
          <w:lang w:val="ru-RU"/>
        </w:rPr>
      </w:pPr>
    </w:p>
    <w:p w14:paraId="73F9B4DA" w14:textId="77777777" w:rsidR="00A87508" w:rsidRDefault="00A87508" w:rsidP="00A85EA4">
      <w:pPr>
        <w:rPr>
          <w:lang w:val="ru-RU"/>
        </w:rPr>
      </w:pPr>
    </w:p>
    <w:p w14:paraId="72B7BF76" w14:textId="77777777" w:rsidR="00A87508" w:rsidRDefault="00A87508" w:rsidP="00A85EA4">
      <w:pPr>
        <w:rPr>
          <w:lang w:val="ru-RU"/>
        </w:rPr>
      </w:pPr>
    </w:p>
    <w:p w14:paraId="3B2154C5" w14:textId="77777777" w:rsidR="00A87508" w:rsidRDefault="00A87508" w:rsidP="00A85EA4">
      <w:pPr>
        <w:rPr>
          <w:lang w:val="ru-RU"/>
        </w:rPr>
      </w:pPr>
    </w:p>
    <w:p w14:paraId="79426D82" w14:textId="77777777" w:rsidR="00A87508" w:rsidRDefault="00A87508" w:rsidP="00A85EA4">
      <w:pPr>
        <w:rPr>
          <w:lang w:val="ru-RU"/>
        </w:rPr>
      </w:pPr>
    </w:p>
    <w:p w14:paraId="5A50F731" w14:textId="77777777" w:rsidR="00A87508" w:rsidRDefault="00A87508" w:rsidP="00A85EA4">
      <w:pPr>
        <w:rPr>
          <w:lang w:val="ru-RU"/>
        </w:rPr>
      </w:pPr>
    </w:p>
    <w:p w14:paraId="6D2C1907" w14:textId="5C48F859" w:rsidR="00A87508" w:rsidRDefault="00A87508" w:rsidP="00A85EA4">
      <w:pPr>
        <w:rPr>
          <w:lang w:val="ru-RU"/>
        </w:rPr>
      </w:pPr>
    </w:p>
    <w:p w14:paraId="766C61CB" w14:textId="36F0A56D" w:rsidR="00A87508" w:rsidRDefault="00A87508" w:rsidP="00A85EA4">
      <w:pPr>
        <w:rPr>
          <w:lang w:val="ru-RU"/>
        </w:rPr>
      </w:pPr>
    </w:p>
    <w:p w14:paraId="49072A07" w14:textId="32E429CF" w:rsidR="00A87508" w:rsidRDefault="00A87508" w:rsidP="00A85EA4">
      <w:pPr>
        <w:rPr>
          <w:lang w:val="ru-RU"/>
        </w:rPr>
      </w:pPr>
    </w:p>
    <w:p w14:paraId="7624A6D0" w14:textId="2F32BF96" w:rsidR="00A46793" w:rsidRDefault="00A46793">
      <w:pPr>
        <w:rPr>
          <w:lang w:val="ru-RU"/>
        </w:rPr>
      </w:pPr>
      <w:r>
        <w:rPr>
          <w:lang w:val="ru-RU"/>
        </w:rPr>
        <w:br w:type="page"/>
      </w:r>
    </w:p>
    <w:p w14:paraId="48ECAC77" w14:textId="2FFC3B23" w:rsidR="00A87508" w:rsidRPr="00A46793" w:rsidRDefault="00A46793" w:rsidP="00A46793">
      <w:pPr>
        <w:ind w:firstLine="851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lastRenderedPageBreak/>
        <w:t>Підпрограма</w:t>
      </w:r>
    </w:p>
    <w:p w14:paraId="7EAEFD36" w14:textId="6847EAFB" w:rsidR="00A46793" w:rsidRDefault="00A46793" w:rsidP="00A85EA4">
      <w:pPr>
        <w:rPr>
          <w:lang w:val="ru-RU"/>
        </w:rPr>
      </w:pPr>
      <w:r>
        <w:object w:dxaOrig="9901" w:dyaOrig="11791" w14:anchorId="4DE3B0E2">
          <v:shape id="_x0000_i1079" type="#_x0000_t75" style="width:484.3pt;height:576.7pt" o:ole="">
            <v:imagedata r:id="rId10" o:title=""/>
          </v:shape>
          <o:OLEObject Type="Embed" ProgID="Visio.Drawing.15" ShapeID="_x0000_i1079" DrawAspect="Content" ObjectID="_1698686350" r:id="rId11"/>
        </w:object>
      </w:r>
      <w:r w:rsidR="00A87508">
        <w:rPr>
          <w:lang w:val="ru-RU"/>
        </w:rPr>
        <w:t xml:space="preserve">  </w:t>
      </w:r>
    </w:p>
    <w:p w14:paraId="7EBAE69E" w14:textId="77777777" w:rsidR="00A46793" w:rsidRDefault="00A46793" w:rsidP="00A85EA4">
      <w:pPr>
        <w:rPr>
          <w:lang w:val="ru-RU"/>
        </w:rPr>
      </w:pPr>
    </w:p>
    <w:p w14:paraId="1A220972" w14:textId="1A3502D8" w:rsidR="00A85EA4" w:rsidRPr="00A87508" w:rsidRDefault="00A87508" w:rsidP="00A85EA4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lang w:val="ru-RU"/>
        </w:rPr>
        <w:t xml:space="preserve">              </w:t>
      </w:r>
      <w:r w:rsidR="00A85EA4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AD88CDA" w14:textId="08D623A4" w:rsidR="00492EC1" w:rsidRDefault="00492EC1" w:rsidP="00EE3E05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27598">
        <w:rPr>
          <w:rFonts w:ascii="Times New Roman" w:hAnsi="Times New Roman" w:cs="Times New Roman"/>
          <w:b/>
          <w:bCs/>
          <w:sz w:val="28"/>
          <w:szCs w:val="28"/>
        </w:rPr>
        <w:lastRenderedPageBreak/>
        <w:t>Код</w:t>
      </w:r>
    </w:p>
    <w:p w14:paraId="78C0840A" w14:textId="3E7A9BC2" w:rsidR="00A85EA4" w:rsidRDefault="00A85EA4" w:rsidP="00A85EA4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363AC9AC" wp14:editId="49755FE5">
            <wp:extent cx="5806437" cy="7565366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7918" t="14788" r="60040" b="10950"/>
                    <a:stretch/>
                  </pic:blipFill>
                  <pic:spPr bwMode="auto">
                    <a:xfrm>
                      <a:off x="0" y="0"/>
                      <a:ext cx="5832084" cy="75987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B64369" w14:textId="6B44D621" w:rsidR="006F178A" w:rsidRDefault="006F178A" w:rsidP="00A85EA4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AD798AA" w14:textId="1E1E43D4" w:rsidR="006F178A" w:rsidRDefault="006F178A" w:rsidP="00A85EA4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4CDDEAF" wp14:editId="72D2DABC">
            <wp:extent cx="4237625" cy="288122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388" t="3989" r="54711" b="44126"/>
                    <a:stretch/>
                  </pic:blipFill>
                  <pic:spPr bwMode="auto">
                    <a:xfrm>
                      <a:off x="0" y="0"/>
                      <a:ext cx="4247477" cy="28879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1CD44A" w14:textId="7B49EDBC" w:rsidR="00944090" w:rsidRDefault="00944090" w:rsidP="0094409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ипробування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413"/>
        <w:gridCol w:w="8080"/>
      </w:tblGrid>
      <w:tr w:rsidR="001527D0" w:rsidRPr="001527D0" w14:paraId="7B41CF34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14:paraId="6525349A" w14:textId="77777777" w:rsidR="001527D0" w:rsidRPr="001527D0" w:rsidRDefault="001527D0" w:rsidP="001527D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UA" w:eastAsia="ru-UA"/>
              </w:rPr>
            </w:pPr>
            <w:r w:rsidRPr="001527D0">
              <w:rPr>
                <w:rFonts w:ascii="TimesNewRomanPSMT" w:eastAsia="Times New Roman" w:hAnsi="TimesNewRomanPSMT" w:cs="Times New Roman"/>
                <w:b/>
                <w:bCs/>
                <w:color w:val="000000"/>
                <w:sz w:val="28"/>
                <w:szCs w:val="28"/>
                <w:lang w:val="ru-UA" w:eastAsia="ru-UA"/>
              </w:rPr>
              <w:t xml:space="preserve">Блок 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14:paraId="5F5FDA2D" w14:textId="77777777" w:rsidR="001527D0" w:rsidRPr="001527D0" w:rsidRDefault="001527D0" w:rsidP="001527D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UA" w:eastAsia="ru-UA"/>
              </w:rPr>
            </w:pPr>
            <w:proofErr w:type="spellStart"/>
            <w:r w:rsidRPr="001527D0">
              <w:rPr>
                <w:rFonts w:ascii="TimesNewRomanPSMT" w:eastAsia="Times New Roman" w:hAnsi="TimesNewRomanPSMT" w:cs="Times New Roman"/>
                <w:b/>
                <w:bCs/>
                <w:color w:val="000000"/>
                <w:sz w:val="28"/>
                <w:szCs w:val="28"/>
                <w:lang w:val="ru-UA" w:eastAsia="ru-UA"/>
              </w:rPr>
              <w:t>Дія</w:t>
            </w:r>
            <w:proofErr w:type="spellEnd"/>
          </w:p>
        </w:tc>
      </w:tr>
      <w:tr w:rsidR="001527D0" w:rsidRPr="001527D0" w14:paraId="66F78BFE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6FC72" w14:textId="77777777" w:rsidR="001527D0" w:rsidRPr="001527D0" w:rsidRDefault="001527D0" w:rsidP="001527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UA" w:eastAsia="ru-UA"/>
              </w:rPr>
            </w:pPr>
            <w:r w:rsidRPr="001527D0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UA" w:eastAsia="ru-UA"/>
              </w:rPr>
              <w:t>Початок</w:t>
            </w:r>
          </w:p>
        </w:tc>
        <w:tc>
          <w:tcPr>
            <w:tcW w:w="8080" w:type="dxa"/>
            <w:vAlign w:val="center"/>
            <w:hideMark/>
          </w:tcPr>
          <w:p w14:paraId="54FF734F" w14:textId="77777777" w:rsidR="001527D0" w:rsidRPr="001527D0" w:rsidRDefault="001527D0" w:rsidP="001527D0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ru-UA" w:eastAsia="ru-UA"/>
              </w:rPr>
            </w:pPr>
          </w:p>
        </w:tc>
      </w:tr>
      <w:tr w:rsidR="001527D0" w:rsidRPr="001527D0" w14:paraId="3185E8A7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C27780" w14:textId="77777777" w:rsidR="001527D0" w:rsidRPr="001527D0" w:rsidRDefault="001527D0" w:rsidP="001527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UA" w:eastAsia="ru-UA"/>
              </w:rPr>
            </w:pPr>
            <w:r w:rsidRPr="001527D0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UA" w:eastAsia="ru-UA"/>
              </w:rPr>
              <w:t xml:space="preserve">1 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6F3660" w14:textId="314DF02E" w:rsidR="001527D0" w:rsidRPr="001527D0" w:rsidRDefault="00B60365" w:rsidP="001527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введення </w:t>
            </w:r>
            <w:proofErr w:type="spellStart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chislo</w:t>
            </w:r>
            <w:proofErr w:type="spellEnd"/>
            <w:r w:rsidR="001527D0" w:rsidRPr="001527D0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UA" w:eastAsia="ru-UA"/>
              </w:rPr>
              <w:t xml:space="preserve"> :=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3</w:t>
            </w:r>
            <w:r w:rsidR="001527D0" w:rsidRPr="001527D0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UA" w:eastAsia="ru-UA"/>
              </w:rPr>
              <w:t>1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5</w:t>
            </w:r>
          </w:p>
        </w:tc>
      </w:tr>
      <w:tr w:rsidR="00B97E02" w:rsidRPr="001527D0" w14:paraId="29491148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C07B1B" w14:textId="2D4DBBA5" w:rsidR="00B97E02" w:rsidRPr="00B97E02" w:rsidRDefault="00B97E02" w:rsidP="001527D0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3F5FBF" w14:textId="47EB69FC" w:rsidR="00B97E02" w:rsidRPr="00B97E02" w:rsidRDefault="00B97E02" w:rsidP="001527D0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proofErr w:type="spellStart"/>
            <w:proofErr w:type="gramStart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delim</w:t>
            </w:r>
            <w:proofErr w:type="spell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(</w:t>
            </w:r>
            <w:proofErr w:type="gram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315, 2)</w:t>
            </w:r>
          </w:p>
        </w:tc>
      </w:tr>
      <w:tr w:rsidR="001527D0" w:rsidRPr="001527D0" w14:paraId="1EF0BEF7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3B1818" w14:textId="25125705" w:rsidR="001527D0" w:rsidRPr="001527D0" w:rsidRDefault="001527D0" w:rsidP="001527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UA"/>
              </w:rPr>
            </w:pPr>
            <w:r w:rsidRPr="001527D0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UA" w:eastAsia="ru-UA"/>
              </w:rPr>
              <w:t xml:space="preserve">2 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185138" w14:textId="17B7B778" w:rsidR="001527D0" w:rsidRPr="001527D0" w:rsidRDefault="00B97E02" w:rsidP="001527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315</w:t>
            </w:r>
            <w:r w:rsidR="00E83D38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</w:t>
            </w:r>
            <w:r w:rsidR="00B60365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=</w:t>
            </w:r>
            <w:r w:rsidR="00E83D38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</w:t>
            </w:r>
            <w:r w:rsidR="00B60365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1</w:t>
            </w:r>
            <w:r w:rsidR="00E83D38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   </w:t>
            </w:r>
            <w:r w:rsidR="00B60365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 False</w:t>
            </w:r>
          </w:p>
        </w:tc>
      </w:tr>
      <w:tr w:rsidR="001527D0" w:rsidRPr="001527D0" w14:paraId="17536AF1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DAD9AF" w14:textId="131875AD" w:rsidR="001527D0" w:rsidRPr="001527D0" w:rsidRDefault="001527D0" w:rsidP="001527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UA"/>
              </w:rPr>
            </w:pPr>
            <w:r w:rsidRPr="001527D0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UA" w:eastAsia="ru-UA"/>
              </w:rPr>
              <w:t xml:space="preserve">3 </w:t>
            </w:r>
            <w:r w:rsidR="00E83D38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(перший цикл 1)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D35056" w14:textId="4C36E265" w:rsidR="001527D0" w:rsidRDefault="00E83D38" w:rsidP="00E83D38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315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%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2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=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!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0      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Tru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e</w:t>
            </w:r>
          </w:p>
          <w:p w14:paraId="2ADDBAC9" w14:textId="577F287E" w:rsidR="00E83D38" w:rsidRPr="001527D0" w:rsidRDefault="00E83D38" w:rsidP="00E83D38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UA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UA"/>
              </w:rPr>
              <w:t>divider :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UA"/>
              </w:rPr>
              <w:t>= 3</w:t>
            </w:r>
          </w:p>
        </w:tc>
      </w:tr>
      <w:tr w:rsidR="001527D0" w:rsidRPr="001527D0" w14:paraId="55A15B98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3A62AF" w14:textId="3A067C83" w:rsidR="001527D0" w:rsidRPr="001527D0" w:rsidRDefault="001527D0" w:rsidP="001527D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UA" w:eastAsia="ru-UA"/>
              </w:rPr>
            </w:pPr>
            <w:r w:rsidRPr="001527D0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UA" w:eastAsia="ru-UA"/>
              </w:rPr>
              <w:t xml:space="preserve">4 </w:t>
            </w:r>
            <w:r w:rsidR="00E83D38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(перший цикл </w:t>
            </w:r>
            <w:r w:rsidR="00E83D38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2</w:t>
            </w:r>
            <w:r w:rsidR="00E83D38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)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E8CA30" w14:textId="39E052A3" w:rsidR="001527D0" w:rsidRPr="001527D0" w:rsidRDefault="00E83D38" w:rsidP="00E83D38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315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% </w:t>
            </w:r>
            <w:proofErr w:type="gramStart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3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!</w:t>
            </w:r>
            <w:proofErr w:type="gram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= 0   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False</w:t>
            </w:r>
          </w:p>
        </w:tc>
      </w:tr>
      <w:tr w:rsidR="00E83D38" w:rsidRPr="001527D0" w14:paraId="660B80AE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E4CA2" w14:textId="62548D1E" w:rsidR="00E83D38" w:rsidRPr="00E83D38" w:rsidRDefault="00E83D38" w:rsidP="001527D0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5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AEAC0F" w14:textId="766EB104" w:rsidR="00E83D38" w:rsidRPr="00E83D38" w:rsidRDefault="00E83D38" w:rsidP="00E83D38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виведення 3</w:t>
            </w:r>
          </w:p>
        </w:tc>
      </w:tr>
      <w:tr w:rsidR="00E83D38" w:rsidRPr="001527D0" w14:paraId="53687A56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C13187" w14:textId="0EBB9A05" w:rsidR="00E83D38" w:rsidRPr="00E83D38" w:rsidRDefault="00E83D38" w:rsidP="001527D0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6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(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друг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ий цикл 1)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8FAA9" w14:textId="77777777" w:rsidR="00E83D38" w:rsidRDefault="00B97E02" w:rsidP="00E83D38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proofErr w:type="spellStart"/>
            <w:proofErr w:type="gramStart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chislo</w:t>
            </w:r>
            <w:proofErr w:type="spell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 :</w:t>
            </w:r>
            <w:proofErr w:type="gram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= 105</w:t>
            </w:r>
          </w:p>
          <w:p w14:paraId="5695FF1A" w14:textId="1783B028" w:rsidR="00B97E02" w:rsidRPr="00B97E02" w:rsidRDefault="00B97E02" w:rsidP="00E83D38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105 % 3 = 0        True</w:t>
            </w:r>
          </w:p>
        </w:tc>
      </w:tr>
      <w:tr w:rsidR="00E83D38" w:rsidRPr="001527D0" w14:paraId="5C07536C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BC01E" w14:textId="39A070D9" w:rsidR="00E83D38" w:rsidRPr="00E83D38" w:rsidRDefault="00E83D38" w:rsidP="001527D0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7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(другий цикл </w:t>
            </w:r>
            <w:r w:rsidR="00B97E02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2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)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9A5331" w14:textId="568414FA" w:rsidR="00B97E02" w:rsidRDefault="00B97E02" w:rsidP="00B97E02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proofErr w:type="spellStart"/>
            <w:proofErr w:type="gramStart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chislo</w:t>
            </w:r>
            <w:proofErr w:type="spell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 :</w:t>
            </w:r>
            <w:proofErr w:type="gram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=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35</w:t>
            </w:r>
          </w:p>
          <w:p w14:paraId="4D65F8D1" w14:textId="5FAFF06C" w:rsidR="00E83D38" w:rsidRDefault="00B97E02" w:rsidP="00B97E02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3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5 % 3 = 0       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Fals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e</w:t>
            </w:r>
          </w:p>
        </w:tc>
      </w:tr>
      <w:tr w:rsidR="00B97E02" w:rsidRPr="001527D0" w14:paraId="37703015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542D49" w14:textId="77777777" w:rsidR="00B97E02" w:rsidRDefault="00B97E02" w:rsidP="001527D0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5A1F50" w14:textId="7F9E6A82" w:rsidR="00B97E02" w:rsidRDefault="00B97E02" w:rsidP="00B97E02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proofErr w:type="spellStart"/>
            <w:proofErr w:type="gramStart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delim</w:t>
            </w:r>
            <w:proofErr w:type="spell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(</w:t>
            </w:r>
            <w:proofErr w:type="gram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35, 4)</w:t>
            </w:r>
          </w:p>
        </w:tc>
      </w:tr>
      <w:tr w:rsidR="00B97E02" w:rsidRPr="001527D0" w14:paraId="548E40E7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1C28CF" w14:textId="5B20EF47" w:rsidR="00B97E02" w:rsidRPr="00B97E02" w:rsidRDefault="00B97E02" w:rsidP="00B97E02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8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5651D5" w14:textId="4E6761F0" w:rsidR="00B97E02" w:rsidRPr="00B97E02" w:rsidRDefault="00B97E02" w:rsidP="00B97E02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35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=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1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  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 False</w:t>
            </w:r>
          </w:p>
        </w:tc>
      </w:tr>
      <w:tr w:rsidR="00B97E02" w:rsidRPr="001527D0" w14:paraId="48833667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55E83" w14:textId="1FA97015" w:rsidR="00B97E02" w:rsidRPr="00E83D38" w:rsidRDefault="00B97E02" w:rsidP="00B97E02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9</w:t>
            </w:r>
            <w:r w:rsidRPr="001527D0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UA" w:eastAsia="ru-UA"/>
              </w:rPr>
              <w:t xml:space="preserve">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(перший цикл 1)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44702" w14:textId="0AA37CB3" w:rsidR="00B97E02" w:rsidRDefault="00B97E02" w:rsidP="00B97E02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35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%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 4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=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!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0      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True</w:t>
            </w:r>
          </w:p>
          <w:p w14:paraId="14C79A9D" w14:textId="7DFC2DE8" w:rsidR="00B97E02" w:rsidRDefault="00B97E02" w:rsidP="00B97E02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UA"/>
              </w:rPr>
              <w:t>divider :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UA"/>
              </w:rPr>
              <w:t xml:space="preserve">=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UA"/>
              </w:rPr>
              <w:t>5</w:t>
            </w:r>
          </w:p>
        </w:tc>
      </w:tr>
      <w:tr w:rsidR="00B97E02" w:rsidRPr="001527D0" w14:paraId="1A8747D3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D5CD00" w14:textId="4B0E51B2" w:rsidR="00B97E02" w:rsidRPr="00E83D38" w:rsidRDefault="00B97E02" w:rsidP="00B97E02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lastRenderedPageBreak/>
              <w:t>10</w:t>
            </w:r>
            <w:r w:rsidRPr="001527D0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UA" w:eastAsia="ru-UA"/>
              </w:rPr>
              <w:t xml:space="preserve">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(перший цикл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2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)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26473A" w14:textId="3A491825" w:rsidR="00B97E02" w:rsidRDefault="00B97E02" w:rsidP="00B97E02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315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% </w:t>
            </w:r>
            <w:proofErr w:type="gramStart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5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!</w:t>
            </w:r>
            <w:proofErr w:type="gram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= 0   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False</w:t>
            </w:r>
          </w:p>
        </w:tc>
      </w:tr>
      <w:tr w:rsidR="00B97E02" w:rsidRPr="001527D0" w14:paraId="1407CB2C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7B68CB" w14:textId="30937350" w:rsidR="00B97E02" w:rsidRPr="00B97E02" w:rsidRDefault="00B97E02" w:rsidP="00B97E02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11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01CA6" w14:textId="4C1159A6" w:rsidR="00B97E02" w:rsidRPr="00B97E02" w:rsidRDefault="00B97E02" w:rsidP="00B97E02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виведення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5</w:t>
            </w:r>
          </w:p>
        </w:tc>
      </w:tr>
      <w:tr w:rsidR="00B97E02" w:rsidRPr="001527D0" w14:paraId="38071AF1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4FD954" w14:textId="5FC779D9" w:rsidR="00B97E02" w:rsidRDefault="00B97E02" w:rsidP="00B97E02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12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(другий цикл 1)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FD8FC0" w14:textId="1307DCBB" w:rsidR="00B97E02" w:rsidRDefault="00B97E02" w:rsidP="00B97E02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proofErr w:type="spellStart"/>
            <w:proofErr w:type="gramStart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chislo</w:t>
            </w:r>
            <w:proofErr w:type="spell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 :</w:t>
            </w:r>
            <w:proofErr w:type="gram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=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7</w:t>
            </w:r>
          </w:p>
          <w:p w14:paraId="25513912" w14:textId="231F4894" w:rsidR="00B97E02" w:rsidRDefault="005F4B81" w:rsidP="00B97E02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7</w:t>
            </w:r>
            <w:r w:rsidR="00B97E02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 %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5</w:t>
            </w:r>
            <w:r w:rsidR="00B97E02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 = 0       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Fals</w:t>
            </w:r>
            <w:r w:rsidR="00B97E02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e</w:t>
            </w:r>
          </w:p>
        </w:tc>
      </w:tr>
      <w:tr w:rsidR="00A52FB0" w:rsidRPr="001527D0" w14:paraId="2DB7A649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20055" w14:textId="49CC6C11" w:rsidR="00A52FB0" w:rsidRDefault="00A52FB0" w:rsidP="00A52FB0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636F75" w14:textId="269B22AB" w:rsidR="00A52FB0" w:rsidRDefault="00A52FB0" w:rsidP="00A52FB0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proofErr w:type="spellStart"/>
            <w:proofErr w:type="gramStart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delim</w:t>
            </w:r>
            <w:proofErr w:type="spell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(</w:t>
            </w:r>
            <w:proofErr w:type="gram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RU" w:eastAsia="ru-UA"/>
              </w:rPr>
              <w:t>7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,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RU" w:eastAsia="ru-UA"/>
              </w:rPr>
              <w:t>6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)</w:t>
            </w:r>
          </w:p>
        </w:tc>
      </w:tr>
      <w:tr w:rsidR="00A52FB0" w:rsidRPr="001527D0" w14:paraId="1660BE18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C4BB4F" w14:textId="1F460E84" w:rsidR="00A52FB0" w:rsidRPr="00A52FB0" w:rsidRDefault="00A52FB0" w:rsidP="00A52FB0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RU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RU" w:eastAsia="ru-UA"/>
              </w:rPr>
              <w:t>13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528FBA" w14:textId="58340D62" w:rsidR="00A52FB0" w:rsidRPr="00A52FB0" w:rsidRDefault="00A52FB0" w:rsidP="00A52FB0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RU" w:eastAsia="ru-UA"/>
              </w:rPr>
              <w:t xml:space="preserve">7 = 1              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False</w:t>
            </w:r>
          </w:p>
        </w:tc>
      </w:tr>
      <w:tr w:rsidR="00A52FB0" w:rsidRPr="001527D0" w14:paraId="001F18A4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454543" w14:textId="6F1EF5DD" w:rsidR="00A52FB0" w:rsidRDefault="00A52FB0" w:rsidP="00A52FB0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RU" w:eastAsia="ru-UA"/>
              </w:rPr>
              <w:t xml:space="preserve">14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(перший цикл 1)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659CDE" w14:textId="0602C0BE" w:rsidR="00A52FB0" w:rsidRDefault="00A52FB0" w:rsidP="00A52FB0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RU" w:eastAsia="ru-UA"/>
              </w:rPr>
              <w:t>7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%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RU" w:eastAsia="ru-UA"/>
              </w:rPr>
              <w:t>6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=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!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0      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True</w:t>
            </w:r>
          </w:p>
          <w:p w14:paraId="137EBCD6" w14:textId="1C9F51DC" w:rsidR="00A52FB0" w:rsidRPr="00A52FB0" w:rsidRDefault="00A52FB0" w:rsidP="00A52FB0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UA"/>
              </w:rPr>
              <w:t>divider :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UA"/>
              </w:rPr>
              <w:t xml:space="preserve">=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UA"/>
              </w:rPr>
              <w:t>7</w:t>
            </w:r>
          </w:p>
        </w:tc>
      </w:tr>
      <w:tr w:rsidR="00A52FB0" w:rsidRPr="001527D0" w14:paraId="328FF723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BC98D0" w14:textId="34E919BF" w:rsidR="00A52FB0" w:rsidRDefault="00A52FB0" w:rsidP="00A52FB0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1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5</w:t>
            </w:r>
            <w:r w:rsidRPr="001527D0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ru-UA" w:eastAsia="ru-UA"/>
              </w:rPr>
              <w:t xml:space="preserve">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(перший цикл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2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)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3F5AEC" w14:textId="4C399C3E" w:rsidR="00A52FB0" w:rsidRDefault="00A52FB0" w:rsidP="00A52FB0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7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%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7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!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= 0   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False</w:t>
            </w:r>
          </w:p>
        </w:tc>
      </w:tr>
      <w:tr w:rsidR="00A52FB0" w:rsidRPr="001527D0" w14:paraId="4F67F68C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56742A" w14:textId="69A1C3BC" w:rsidR="00A52FB0" w:rsidRPr="00A52FB0" w:rsidRDefault="00A52FB0" w:rsidP="00A52FB0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1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6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B32390" w14:textId="08E9CE57" w:rsidR="00A52FB0" w:rsidRDefault="00A52FB0" w:rsidP="00A52FB0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виведення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7</w:t>
            </w:r>
          </w:p>
        </w:tc>
      </w:tr>
      <w:tr w:rsidR="00A52FB0" w:rsidRPr="001527D0" w14:paraId="735C1C6F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1A6E4E" w14:textId="6A88915E" w:rsidR="00A52FB0" w:rsidRDefault="00A52FB0" w:rsidP="00A52FB0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1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7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 xml:space="preserve"> (другий цикл 1)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E9D116" w14:textId="1470DAAF" w:rsidR="00A52FB0" w:rsidRPr="00A52FB0" w:rsidRDefault="00A52FB0" w:rsidP="00A52FB0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  <w:proofErr w:type="spellStart"/>
            <w:proofErr w:type="gramStart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chislo</w:t>
            </w:r>
            <w:proofErr w:type="spell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 :</w:t>
            </w:r>
            <w:proofErr w:type="gram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= 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1</w:t>
            </w:r>
          </w:p>
          <w:p w14:paraId="600678FB" w14:textId="0EC1A753" w:rsidR="00A52FB0" w:rsidRDefault="00A52FB0" w:rsidP="00A52FB0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1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 % </w:t>
            </w:r>
            <w:r w:rsidR="00F34D84"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7</w:t>
            </w: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 xml:space="preserve"> = 0        False</w:t>
            </w:r>
          </w:p>
        </w:tc>
      </w:tr>
      <w:tr w:rsidR="00F34D84" w:rsidRPr="001527D0" w14:paraId="036C62AD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8F303" w14:textId="77777777" w:rsidR="00F34D84" w:rsidRDefault="00F34D84" w:rsidP="00A52FB0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BFA6BC" w14:textId="32BA5E47" w:rsidR="00F34D84" w:rsidRPr="00F34D84" w:rsidRDefault="00F34D84" w:rsidP="00A52FB0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proofErr w:type="spellStart"/>
            <w:proofErr w:type="gramStart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delim</w:t>
            </w:r>
            <w:proofErr w:type="spell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(</w:t>
            </w:r>
            <w:proofErr w:type="gramEnd"/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1, 8)</w:t>
            </w:r>
          </w:p>
        </w:tc>
      </w:tr>
      <w:tr w:rsidR="00F34D84" w:rsidRPr="001527D0" w14:paraId="1D1EC64C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28AA6F" w14:textId="576C3953" w:rsidR="00F34D84" w:rsidRDefault="00F34D84" w:rsidP="00A52FB0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18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1F4ECD" w14:textId="6AF0D624" w:rsidR="00F34D84" w:rsidRDefault="00F34D84" w:rsidP="00A52FB0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1 = 1             True</w:t>
            </w:r>
          </w:p>
        </w:tc>
      </w:tr>
      <w:tr w:rsidR="00F34D84" w:rsidRPr="001527D0" w14:paraId="3D1AF304" w14:textId="77777777" w:rsidTr="00B60365">
        <w:trPr>
          <w:trHeight w:val="397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5EDD37" w14:textId="08DCA405" w:rsidR="00F34D84" w:rsidRDefault="00F34D84" w:rsidP="00A52FB0">
            <w:pPr>
              <w:spacing w:after="0" w:line="240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val="en-US" w:eastAsia="ru-UA"/>
              </w:rPr>
              <w:t>19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595B93" w14:textId="1F371860" w:rsidR="00F34D84" w:rsidRPr="00F34D84" w:rsidRDefault="00F34D84" w:rsidP="00A52FB0">
            <w:pPr>
              <w:spacing w:after="0" w:line="276" w:lineRule="auto"/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</w:pPr>
            <w:r>
              <w:rPr>
                <w:rFonts w:ascii="TimesNewRomanPSMT" w:eastAsia="Times New Roman" w:hAnsi="TimesNewRomanPSMT" w:cs="Times New Roman"/>
                <w:color w:val="000000"/>
                <w:sz w:val="28"/>
                <w:szCs w:val="28"/>
                <w:lang w:eastAsia="ru-UA"/>
              </w:rPr>
              <w:t>виведення «Більше простих дільників немає»</w:t>
            </w:r>
          </w:p>
        </w:tc>
      </w:tr>
    </w:tbl>
    <w:p w14:paraId="5E325037" w14:textId="3F504343" w:rsidR="00944090" w:rsidRDefault="00F34D84" w:rsidP="0094409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исновок</w:t>
      </w:r>
    </w:p>
    <w:p w14:paraId="05313B8F" w14:textId="0E993F7A" w:rsidR="00F34D84" w:rsidRPr="00F34D84" w:rsidRDefault="00F34D84" w:rsidP="0094409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34D84">
        <w:rPr>
          <w:rFonts w:ascii="TimesNewRomanPSMT" w:hAnsi="TimesNewRomanPSMT"/>
          <w:color w:val="000000"/>
          <w:sz w:val="28"/>
          <w:szCs w:val="28"/>
        </w:rPr>
        <w:t xml:space="preserve">Було досліджено особливості роботи </w:t>
      </w:r>
      <w:r w:rsidRPr="00127598">
        <w:rPr>
          <w:rFonts w:ascii="Times New Roman" w:hAnsi="Times New Roman" w:cs="Times New Roman"/>
          <w:sz w:val="28"/>
          <w:szCs w:val="28"/>
        </w:rPr>
        <w:t>рекурсивних алгоритмів та набути практичних навичок їх використання під час складання програмних специфікацій підпрограм</w:t>
      </w:r>
      <w:r w:rsidRPr="00F34D84">
        <w:rPr>
          <w:rFonts w:ascii="TimesNewRomanPSMT" w:hAnsi="TimesNewRomanPSMT"/>
          <w:color w:val="000000"/>
          <w:sz w:val="28"/>
          <w:szCs w:val="28"/>
        </w:rPr>
        <w:t>. В результаті виконання лабораторної роботи було знайдено прості</w:t>
      </w:r>
      <w:r w:rsidRPr="00F34D84">
        <w:rPr>
          <w:rFonts w:ascii="TimesNewRomanPSMT" w:hAnsi="TimesNewRomanPSMT"/>
          <w:color w:val="000000"/>
          <w:sz w:val="28"/>
          <w:szCs w:val="28"/>
        </w:rPr>
        <w:br/>
      </w:r>
      <w:r w:rsidR="009204EA">
        <w:rPr>
          <w:rFonts w:ascii="TimesNewRomanPSMT" w:hAnsi="TimesNewRomanPSMT"/>
          <w:color w:val="000000"/>
          <w:sz w:val="28"/>
          <w:szCs w:val="28"/>
        </w:rPr>
        <w:t xml:space="preserve">дільники </w:t>
      </w:r>
      <w:r w:rsidRPr="00F34D84">
        <w:rPr>
          <w:rFonts w:ascii="TimesNewRomanPSMT" w:hAnsi="TimesNewRomanPSMT"/>
          <w:color w:val="000000"/>
          <w:sz w:val="28"/>
          <w:szCs w:val="28"/>
        </w:rPr>
        <w:t xml:space="preserve">числа, розділивши задачу на </w:t>
      </w:r>
      <w:r w:rsidR="009204EA">
        <w:rPr>
          <w:rFonts w:ascii="TimesNewRomanPSMT" w:hAnsi="TimesNewRomanPSMT"/>
          <w:color w:val="000000"/>
          <w:sz w:val="28"/>
          <w:szCs w:val="28"/>
        </w:rPr>
        <w:t>2</w:t>
      </w:r>
      <w:r w:rsidRPr="00F34D84">
        <w:rPr>
          <w:rFonts w:ascii="TimesNewRomanPSMT" w:hAnsi="TimesNewRomanPSMT"/>
          <w:color w:val="000000"/>
          <w:sz w:val="28"/>
          <w:szCs w:val="28"/>
        </w:rPr>
        <w:t xml:space="preserve"> кроки:</w:t>
      </w:r>
      <w:r w:rsidR="009204EA">
        <w:rPr>
          <w:rFonts w:ascii="TimesNewRomanPSMT" w:hAnsi="TimesNewRomanPSMT"/>
          <w:color w:val="000000"/>
          <w:sz w:val="28"/>
          <w:szCs w:val="28"/>
        </w:rPr>
        <w:t xml:space="preserve"> </w:t>
      </w:r>
      <w:r w:rsidRPr="00F34D84">
        <w:rPr>
          <w:rFonts w:ascii="TimesNewRomanPSMT" w:hAnsi="TimesNewRomanPSMT"/>
          <w:color w:val="000000"/>
          <w:sz w:val="28"/>
          <w:szCs w:val="28"/>
        </w:rPr>
        <w:t>визначення</w:t>
      </w:r>
      <w:r w:rsidR="009204EA">
        <w:rPr>
          <w:rFonts w:ascii="TimesNewRomanPSMT" w:hAnsi="TimesNewRomanPSMT"/>
          <w:color w:val="000000"/>
          <w:sz w:val="28"/>
          <w:szCs w:val="28"/>
        </w:rPr>
        <w:t xml:space="preserve"> </w:t>
      </w:r>
      <w:r w:rsidRPr="00F34D84">
        <w:rPr>
          <w:rFonts w:ascii="TimesNewRomanPSMT" w:hAnsi="TimesNewRomanPSMT"/>
          <w:color w:val="000000"/>
          <w:sz w:val="28"/>
          <w:szCs w:val="28"/>
        </w:rPr>
        <w:t>основних дій,</w:t>
      </w:r>
      <w:r w:rsidR="009204EA">
        <w:rPr>
          <w:rFonts w:ascii="TimesNewRomanPSMT" w:hAnsi="TimesNewRomanPSMT"/>
          <w:color w:val="000000"/>
          <w:sz w:val="28"/>
          <w:szCs w:val="28"/>
        </w:rPr>
        <w:t xml:space="preserve"> деталізація </w:t>
      </w:r>
      <w:r w:rsidR="009204EA" w:rsidRPr="00127598">
        <w:rPr>
          <w:rFonts w:ascii="Times New Roman" w:hAnsi="Times New Roman" w:cs="Times New Roman"/>
          <w:sz w:val="28"/>
          <w:szCs w:val="28"/>
        </w:rPr>
        <w:t>розрахування та виведення простих дільників числа</w:t>
      </w:r>
      <w:r w:rsidRPr="00F34D84">
        <w:rPr>
          <w:rFonts w:ascii="TimesNewRomanPSMT" w:hAnsi="TimesNewRomanPSMT"/>
          <w:color w:val="000000"/>
          <w:sz w:val="28"/>
          <w:szCs w:val="28"/>
        </w:rPr>
        <w:t>. В процесі</w:t>
      </w:r>
      <w:r w:rsidRPr="00F34D84">
        <w:rPr>
          <w:rFonts w:ascii="TimesNewRomanPSMT" w:hAnsi="TimesNewRomanPSMT"/>
          <w:color w:val="000000"/>
          <w:sz w:val="28"/>
          <w:szCs w:val="28"/>
        </w:rPr>
        <w:br/>
        <w:t xml:space="preserve">випробування було розраховано </w:t>
      </w:r>
      <w:r w:rsidR="009204EA">
        <w:rPr>
          <w:rFonts w:ascii="TimesNewRomanPSMT" w:hAnsi="TimesNewRomanPSMT"/>
          <w:color w:val="000000"/>
          <w:sz w:val="28"/>
          <w:szCs w:val="28"/>
        </w:rPr>
        <w:t>прості дільники числа 315</w:t>
      </w:r>
      <w:r w:rsidRPr="00F34D84">
        <w:rPr>
          <w:rFonts w:ascii="TimesNewRomanPSMT" w:hAnsi="TimesNewRomanPSMT"/>
          <w:color w:val="000000"/>
          <w:sz w:val="28"/>
          <w:szCs w:val="28"/>
        </w:rPr>
        <w:t xml:space="preserve">: </w:t>
      </w:r>
      <w:r w:rsidR="009204EA">
        <w:rPr>
          <w:rFonts w:ascii="TimesNewRomanPSMT" w:hAnsi="TimesNewRomanPSMT"/>
          <w:color w:val="000000"/>
          <w:sz w:val="28"/>
          <w:szCs w:val="28"/>
        </w:rPr>
        <w:t>3, 5, 7.</w:t>
      </w:r>
    </w:p>
    <w:sectPr w:rsidR="00F34D84" w:rsidRPr="00F34D84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617DA5"/>
    <w:multiLevelType w:val="multilevel"/>
    <w:tmpl w:val="E14E1086"/>
    <w:lvl w:ilvl="0">
      <w:start w:val="1"/>
      <w:numFmt w:val="decimal"/>
      <w:pStyle w:val="3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3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1EF7312D"/>
    <w:multiLevelType w:val="hybridMultilevel"/>
    <w:tmpl w:val="A2D2F618"/>
    <w:lvl w:ilvl="0" w:tplc="9CA4B2C0">
      <w:start w:val="1"/>
      <w:numFmt w:val="decimal"/>
      <w:lvlText w:val="%1."/>
      <w:lvlJc w:val="left"/>
      <w:pPr>
        <w:tabs>
          <w:tab w:val="num" w:pos="1035"/>
        </w:tabs>
        <w:ind w:left="1035" w:hanging="675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0191"/>
    <w:rsid w:val="00054AC0"/>
    <w:rsid w:val="00121541"/>
    <w:rsid w:val="00127598"/>
    <w:rsid w:val="001527D0"/>
    <w:rsid w:val="00191E19"/>
    <w:rsid w:val="00192501"/>
    <w:rsid w:val="003A0644"/>
    <w:rsid w:val="00410FDF"/>
    <w:rsid w:val="00443DA1"/>
    <w:rsid w:val="00492EC1"/>
    <w:rsid w:val="005F4B81"/>
    <w:rsid w:val="006F178A"/>
    <w:rsid w:val="00712711"/>
    <w:rsid w:val="00814D5E"/>
    <w:rsid w:val="008B7B22"/>
    <w:rsid w:val="009204EA"/>
    <w:rsid w:val="00944090"/>
    <w:rsid w:val="009A79F4"/>
    <w:rsid w:val="00A10B05"/>
    <w:rsid w:val="00A15C1B"/>
    <w:rsid w:val="00A46793"/>
    <w:rsid w:val="00A52FB0"/>
    <w:rsid w:val="00A84E89"/>
    <w:rsid w:val="00A85EA4"/>
    <w:rsid w:val="00A87508"/>
    <w:rsid w:val="00AA2398"/>
    <w:rsid w:val="00AD0191"/>
    <w:rsid w:val="00AD254E"/>
    <w:rsid w:val="00B60365"/>
    <w:rsid w:val="00B97E02"/>
    <w:rsid w:val="00BB6894"/>
    <w:rsid w:val="00BD0673"/>
    <w:rsid w:val="00C95CD8"/>
    <w:rsid w:val="00CD229F"/>
    <w:rsid w:val="00DE21CC"/>
    <w:rsid w:val="00E83D38"/>
    <w:rsid w:val="00E8775D"/>
    <w:rsid w:val="00EE3E05"/>
    <w:rsid w:val="00F34D84"/>
    <w:rsid w:val="00FB60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6556B78E"/>
  <w15:chartTrackingRefBased/>
  <w15:docId w15:val="{2C7514B7-D745-4864-AC6E-E47517301E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43DA1"/>
    <w:rPr>
      <w:lang w:val="uk-UA"/>
    </w:rPr>
  </w:style>
  <w:style w:type="paragraph" w:styleId="1">
    <w:name w:val="heading 1"/>
    <w:basedOn w:val="a"/>
    <w:next w:val="a"/>
    <w:link w:val="10"/>
    <w:uiPriority w:val="9"/>
    <w:qFormat/>
    <w:rsid w:val="00FB60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Стиль1"/>
    <w:basedOn w:val="a3"/>
    <w:link w:val="12"/>
    <w:qFormat/>
    <w:rsid w:val="00FB6066"/>
    <w:pPr>
      <w:spacing w:line="360" w:lineRule="auto"/>
      <w:jc w:val="both"/>
    </w:pPr>
    <w:rPr>
      <w:rFonts w:ascii="Times New Roman" w:hAnsi="Times New Roman" w:cs="Times New Roman"/>
      <w:sz w:val="28"/>
    </w:rPr>
  </w:style>
  <w:style w:type="character" w:customStyle="1" w:styleId="12">
    <w:name w:val="Стиль1 Знак"/>
    <w:basedOn w:val="a4"/>
    <w:link w:val="11"/>
    <w:rsid w:val="00FB6066"/>
    <w:rPr>
      <w:rFonts w:ascii="Times New Roman" w:eastAsiaTheme="majorEastAsia" w:hAnsi="Times New Roman" w:cs="Times New Roman"/>
      <w:spacing w:val="-10"/>
      <w:kern w:val="28"/>
      <w:sz w:val="28"/>
      <w:szCs w:val="56"/>
      <w:lang w:val="uk-UA"/>
    </w:rPr>
  </w:style>
  <w:style w:type="paragraph" w:styleId="a3">
    <w:name w:val="Title"/>
    <w:basedOn w:val="a"/>
    <w:next w:val="a"/>
    <w:link w:val="a4"/>
    <w:uiPriority w:val="10"/>
    <w:qFormat/>
    <w:rsid w:val="00FB606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FB606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a5">
    <w:name w:val="заголовок"/>
    <w:basedOn w:val="1"/>
    <w:link w:val="a6"/>
    <w:autoRedefine/>
    <w:qFormat/>
    <w:rsid w:val="00BD0673"/>
    <w:pPr>
      <w:spacing w:after="200" w:line="360" w:lineRule="auto"/>
      <w:ind w:firstLine="709"/>
      <w:jc w:val="center"/>
    </w:pPr>
    <w:rPr>
      <w:rFonts w:ascii="Times New Roman" w:hAnsi="Times New Roman" w:cs="Times New Roman"/>
      <w:color w:val="auto"/>
      <w:sz w:val="28"/>
    </w:rPr>
  </w:style>
  <w:style w:type="character" w:customStyle="1" w:styleId="a6">
    <w:name w:val="заголовок Знак"/>
    <w:basedOn w:val="a0"/>
    <w:link w:val="a5"/>
    <w:rsid w:val="00BD0673"/>
    <w:rPr>
      <w:rFonts w:ascii="Times New Roman" w:eastAsiaTheme="majorEastAsia" w:hAnsi="Times New Roman" w:cs="Times New Roman"/>
      <w:sz w:val="28"/>
      <w:szCs w:val="32"/>
      <w:lang w:val="uk-UA"/>
    </w:rPr>
  </w:style>
  <w:style w:type="paragraph" w:customStyle="1" w:styleId="a7">
    <w:name w:val="абракадабра"/>
    <w:basedOn w:val="a8"/>
    <w:link w:val="a9"/>
    <w:autoRedefine/>
    <w:qFormat/>
    <w:rsid w:val="00BD0673"/>
    <w:pPr>
      <w:spacing w:line="360" w:lineRule="auto"/>
      <w:ind w:firstLine="851"/>
    </w:pPr>
    <w:rPr>
      <w:rFonts w:ascii="Times New Roman" w:hAnsi="Times New Roman" w:cs="Times New Roman"/>
      <w:color w:val="auto"/>
      <w:spacing w:val="0"/>
      <w:sz w:val="28"/>
    </w:rPr>
  </w:style>
  <w:style w:type="character" w:customStyle="1" w:styleId="a9">
    <w:name w:val="абракадабра Знак"/>
    <w:basedOn w:val="a0"/>
    <w:link w:val="a7"/>
    <w:rsid w:val="00BD0673"/>
    <w:rPr>
      <w:rFonts w:ascii="Times New Roman" w:eastAsiaTheme="minorEastAsia" w:hAnsi="Times New Roman" w:cs="Times New Roman"/>
      <w:sz w:val="28"/>
      <w:lang w:val="uk-UA"/>
    </w:rPr>
  </w:style>
  <w:style w:type="character" w:customStyle="1" w:styleId="10">
    <w:name w:val="Заголовок 1 Знак"/>
    <w:basedOn w:val="a0"/>
    <w:link w:val="1"/>
    <w:uiPriority w:val="9"/>
    <w:rsid w:val="00FB606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3">
    <w:name w:val="Стиль3"/>
    <w:basedOn w:val="a7"/>
    <w:next w:val="a"/>
    <w:link w:val="30"/>
    <w:qFormat/>
    <w:rsid w:val="00DE21CC"/>
    <w:pPr>
      <w:numPr>
        <w:numId w:val="2"/>
      </w:numPr>
      <w:tabs>
        <w:tab w:val="num" w:pos="1035"/>
      </w:tabs>
      <w:ind w:left="1077"/>
    </w:pPr>
    <w:rPr>
      <w:rFonts w:eastAsia="Times New Roman" w:cstheme="minorBidi"/>
      <w:lang w:val="en-US"/>
    </w:rPr>
  </w:style>
  <w:style w:type="character" w:customStyle="1" w:styleId="30">
    <w:name w:val="Стиль3 Знак"/>
    <w:basedOn w:val="a9"/>
    <w:link w:val="3"/>
    <w:rsid w:val="00DE21CC"/>
    <w:rPr>
      <w:rFonts w:ascii="Times New Roman" w:eastAsia="Times New Roman" w:hAnsi="Times New Roman" w:cs="Times New Roman"/>
      <w:sz w:val="28"/>
      <w:szCs w:val="32"/>
      <w:lang w:val="uk-UA"/>
    </w:rPr>
  </w:style>
  <w:style w:type="paragraph" w:styleId="a8">
    <w:name w:val="Subtitle"/>
    <w:basedOn w:val="a"/>
    <w:next w:val="a"/>
    <w:link w:val="aa"/>
    <w:uiPriority w:val="11"/>
    <w:qFormat/>
    <w:rsid w:val="00BD067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a">
    <w:name w:val="Подзаголовок Знак"/>
    <w:basedOn w:val="a0"/>
    <w:link w:val="a8"/>
    <w:uiPriority w:val="11"/>
    <w:rsid w:val="00BD0673"/>
    <w:rPr>
      <w:rFonts w:eastAsiaTheme="minorEastAsia"/>
      <w:color w:val="5A5A5A" w:themeColor="text1" w:themeTint="A5"/>
      <w:spacing w:val="15"/>
      <w:lang w:val="uk-UA"/>
    </w:rPr>
  </w:style>
  <w:style w:type="character" w:customStyle="1" w:styleId="fontstyle01">
    <w:name w:val="fontstyle01"/>
    <w:basedOn w:val="a0"/>
    <w:rsid w:val="00443DA1"/>
    <w:rPr>
      <w:rFonts w:ascii="TimesNewRomanPSMT" w:hAnsi="TimesNewRomanPSMT" w:hint="default"/>
      <w:b w:val="0"/>
      <w:bCs w:val="0"/>
      <w:i w:val="0"/>
      <w:iCs w:val="0"/>
      <w:color w:val="000000"/>
      <w:sz w:val="28"/>
      <w:szCs w:val="28"/>
    </w:rPr>
  </w:style>
  <w:style w:type="table" w:styleId="ab">
    <w:name w:val="Table Grid"/>
    <w:basedOn w:val="a1"/>
    <w:uiPriority w:val="39"/>
    <w:rsid w:val="00443D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507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77</TotalTime>
  <Pages>9</Pages>
  <Words>583</Words>
  <Characters>3325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in Green</dc:creator>
  <cp:keywords/>
  <dc:description/>
  <cp:lastModifiedBy>Irin Green</cp:lastModifiedBy>
  <cp:revision>5</cp:revision>
  <dcterms:created xsi:type="dcterms:W3CDTF">2021-11-14T14:13:00Z</dcterms:created>
  <dcterms:modified xsi:type="dcterms:W3CDTF">2021-11-17T18:33:00Z</dcterms:modified>
</cp:coreProperties>
</file>